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417E" w:rsidRDefault="0055517E" w:rsidP="00AE0D25">
      <w:pPr>
        <w:pStyle w:val="af2"/>
      </w:pPr>
      <w:r>
        <w:t>GSM-</w:t>
      </w:r>
      <w:r>
        <w:rPr>
          <w:rFonts w:hint="eastAsia"/>
        </w:rPr>
        <w:t>GPS</w:t>
      </w:r>
      <w:r>
        <w:t>模块</w:t>
      </w:r>
      <w:r>
        <w:rPr>
          <w:rFonts w:hint="eastAsia"/>
        </w:rPr>
        <w:t>低功耗</w:t>
      </w:r>
      <w:r>
        <w:t>设计</w:t>
      </w:r>
    </w:p>
    <w:p w:rsidR="0055517E" w:rsidRDefault="0055517E" w:rsidP="009D4BDB">
      <w:pPr>
        <w:pStyle w:val="me"/>
        <w:ind w:firstLine="420"/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129"/>
        <w:gridCol w:w="1418"/>
        <w:gridCol w:w="3675"/>
        <w:gridCol w:w="2074"/>
      </w:tblGrid>
      <w:tr w:rsidR="00611773" w:rsidTr="00573034">
        <w:tc>
          <w:tcPr>
            <w:tcW w:w="1129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版本</w:t>
            </w:r>
          </w:p>
        </w:tc>
        <w:tc>
          <w:tcPr>
            <w:tcW w:w="1418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日期</w:t>
            </w:r>
          </w:p>
        </w:tc>
        <w:tc>
          <w:tcPr>
            <w:tcW w:w="3675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修改</w:t>
            </w:r>
            <w:r>
              <w:t>内容</w:t>
            </w:r>
          </w:p>
        </w:tc>
        <w:tc>
          <w:tcPr>
            <w:tcW w:w="2074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修改</w:t>
            </w:r>
            <w:r>
              <w:t>人</w:t>
            </w:r>
          </w:p>
        </w:tc>
      </w:tr>
      <w:tr w:rsidR="00611773" w:rsidTr="00573034">
        <w:tc>
          <w:tcPr>
            <w:tcW w:w="1129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V</w:t>
            </w:r>
            <w:r>
              <w:t>0.1.0</w:t>
            </w:r>
          </w:p>
        </w:tc>
        <w:tc>
          <w:tcPr>
            <w:tcW w:w="1418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2014-10-31</w:t>
            </w:r>
          </w:p>
        </w:tc>
        <w:tc>
          <w:tcPr>
            <w:tcW w:w="3675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初稿</w:t>
            </w:r>
          </w:p>
        </w:tc>
        <w:tc>
          <w:tcPr>
            <w:tcW w:w="2074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祁香兵</w:t>
            </w:r>
          </w:p>
        </w:tc>
      </w:tr>
      <w:tr w:rsidR="00611773" w:rsidTr="00573034">
        <w:tc>
          <w:tcPr>
            <w:tcW w:w="1129" w:type="dxa"/>
          </w:tcPr>
          <w:p w:rsidR="00611773" w:rsidRDefault="004327BD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V</w:t>
            </w:r>
            <w:r>
              <w:t>0.1.1</w:t>
            </w:r>
          </w:p>
        </w:tc>
        <w:tc>
          <w:tcPr>
            <w:tcW w:w="1418" w:type="dxa"/>
          </w:tcPr>
          <w:p w:rsidR="00611773" w:rsidRDefault="004327BD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2014-11-11</w:t>
            </w:r>
          </w:p>
        </w:tc>
        <w:tc>
          <w:tcPr>
            <w:tcW w:w="3675" w:type="dxa"/>
          </w:tcPr>
          <w:p w:rsidR="00611773" w:rsidRDefault="004327BD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根据</w:t>
            </w:r>
            <w:r>
              <w:t>第二版硬件</w:t>
            </w:r>
            <w:r>
              <w:rPr>
                <w:rFonts w:hint="eastAsia"/>
              </w:rPr>
              <w:t>修改低功耗</w:t>
            </w:r>
            <w:r>
              <w:t>设计，并</w:t>
            </w:r>
            <w:r>
              <w:rPr>
                <w:rFonts w:hint="eastAsia"/>
              </w:rPr>
              <w:t>增加</w:t>
            </w:r>
            <w:r>
              <w:t>软件整体架构</w:t>
            </w:r>
            <w:r w:rsidR="00573034">
              <w:rPr>
                <w:rFonts w:hint="eastAsia"/>
              </w:rPr>
              <w:t>；</w:t>
            </w:r>
          </w:p>
          <w:p w:rsidR="00573034" w:rsidRPr="00573034" w:rsidRDefault="00573034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增加</w:t>
            </w:r>
            <w:r>
              <w:t>硬件</w:t>
            </w:r>
            <w:r>
              <w:rPr>
                <w:rFonts w:hint="eastAsia"/>
              </w:rPr>
              <w:t>相关</w:t>
            </w:r>
            <w:r>
              <w:t>内容</w:t>
            </w:r>
          </w:p>
        </w:tc>
        <w:tc>
          <w:tcPr>
            <w:tcW w:w="2074" w:type="dxa"/>
          </w:tcPr>
          <w:p w:rsidR="00611773" w:rsidRPr="004327BD" w:rsidRDefault="004327BD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祁香兵</w:t>
            </w:r>
          </w:p>
        </w:tc>
      </w:tr>
      <w:tr w:rsidR="009C7D47" w:rsidTr="00573034">
        <w:tc>
          <w:tcPr>
            <w:tcW w:w="1129" w:type="dxa"/>
          </w:tcPr>
          <w:p w:rsidR="009C7D47" w:rsidRDefault="007D319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V</w:t>
            </w:r>
            <w:r>
              <w:t>0.1.2</w:t>
            </w:r>
          </w:p>
        </w:tc>
        <w:tc>
          <w:tcPr>
            <w:tcW w:w="1418" w:type="dxa"/>
          </w:tcPr>
          <w:p w:rsidR="009C7D47" w:rsidRDefault="007D319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2014-11-12</w:t>
            </w:r>
          </w:p>
        </w:tc>
        <w:tc>
          <w:tcPr>
            <w:tcW w:w="3675" w:type="dxa"/>
          </w:tcPr>
          <w:p w:rsidR="009C7D47" w:rsidRDefault="007D319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修改</w:t>
            </w:r>
            <w:r>
              <w:t>STM32</w:t>
            </w:r>
            <w:r>
              <w:t>的软件设计章节，去掉看门狗，增加定时器中断。</w:t>
            </w:r>
          </w:p>
        </w:tc>
        <w:tc>
          <w:tcPr>
            <w:tcW w:w="2074" w:type="dxa"/>
          </w:tcPr>
          <w:p w:rsidR="009C7D47" w:rsidRPr="007D3196" w:rsidRDefault="007D319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祁香兵</w:t>
            </w:r>
          </w:p>
        </w:tc>
      </w:tr>
      <w:tr w:rsidR="00D12775" w:rsidTr="00573034">
        <w:tc>
          <w:tcPr>
            <w:tcW w:w="1129" w:type="dxa"/>
          </w:tcPr>
          <w:p w:rsidR="00D12775" w:rsidRDefault="00D12775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V0.1.3</w:t>
            </w:r>
          </w:p>
        </w:tc>
        <w:tc>
          <w:tcPr>
            <w:tcW w:w="1418" w:type="dxa"/>
          </w:tcPr>
          <w:p w:rsidR="00D12775" w:rsidRDefault="00D12775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2014-11-19</w:t>
            </w:r>
          </w:p>
        </w:tc>
        <w:tc>
          <w:tcPr>
            <w:tcW w:w="3675" w:type="dxa"/>
          </w:tcPr>
          <w:p w:rsidR="00D12775" w:rsidRDefault="00D12775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增加模块移除检测</w:t>
            </w:r>
            <w:r w:rsidR="00CD66B7">
              <w:rPr>
                <w:rFonts w:hint="eastAsia"/>
              </w:rPr>
              <w:t>并报警</w:t>
            </w:r>
            <w:r>
              <w:rPr>
                <w:rFonts w:hint="eastAsia"/>
              </w:rPr>
              <w:t>；增加上电开机测试的报文格式。</w:t>
            </w:r>
          </w:p>
        </w:tc>
        <w:tc>
          <w:tcPr>
            <w:tcW w:w="2074" w:type="dxa"/>
          </w:tcPr>
          <w:p w:rsidR="00D12775" w:rsidRPr="00D12775" w:rsidRDefault="00D12775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祁香兵</w:t>
            </w:r>
          </w:p>
        </w:tc>
      </w:tr>
      <w:tr w:rsidR="0060011A" w:rsidTr="00573034">
        <w:tc>
          <w:tcPr>
            <w:tcW w:w="1129" w:type="dxa"/>
          </w:tcPr>
          <w:p w:rsidR="0060011A" w:rsidRDefault="0060011A" w:rsidP="009D4BDB">
            <w:pPr>
              <w:pStyle w:val="me"/>
              <w:ind w:firstLineChars="0" w:firstLine="0"/>
            </w:pPr>
          </w:p>
        </w:tc>
        <w:tc>
          <w:tcPr>
            <w:tcW w:w="1418" w:type="dxa"/>
          </w:tcPr>
          <w:p w:rsidR="0060011A" w:rsidRDefault="0060011A" w:rsidP="009D4BDB">
            <w:pPr>
              <w:pStyle w:val="me"/>
              <w:ind w:firstLineChars="0" w:firstLine="0"/>
            </w:pPr>
          </w:p>
        </w:tc>
        <w:tc>
          <w:tcPr>
            <w:tcW w:w="3675" w:type="dxa"/>
          </w:tcPr>
          <w:p w:rsidR="0060011A" w:rsidRDefault="0060011A" w:rsidP="009D4BDB">
            <w:pPr>
              <w:pStyle w:val="me"/>
              <w:ind w:firstLineChars="0" w:firstLine="0"/>
            </w:pPr>
          </w:p>
        </w:tc>
        <w:tc>
          <w:tcPr>
            <w:tcW w:w="2074" w:type="dxa"/>
          </w:tcPr>
          <w:p w:rsidR="0060011A" w:rsidRDefault="0060011A" w:rsidP="009D4BDB">
            <w:pPr>
              <w:pStyle w:val="me"/>
              <w:ind w:firstLineChars="0" w:firstLine="0"/>
            </w:pPr>
          </w:p>
        </w:tc>
      </w:tr>
    </w:tbl>
    <w:p w:rsidR="00611773" w:rsidRDefault="00611773" w:rsidP="009D4BDB">
      <w:pPr>
        <w:pStyle w:val="me"/>
        <w:ind w:firstLine="420"/>
      </w:pPr>
    </w:p>
    <w:p w:rsidR="00805ED3" w:rsidRDefault="00805ED3" w:rsidP="009D4BDB">
      <w:pPr>
        <w:pStyle w:val="me"/>
        <w:ind w:firstLine="420"/>
      </w:pPr>
    </w:p>
    <w:p w:rsidR="0055517E" w:rsidRDefault="00AE0D25" w:rsidP="00AE0D25">
      <w:pPr>
        <w:pStyle w:val="1"/>
      </w:pPr>
      <w:r>
        <w:rPr>
          <w:rFonts w:hint="eastAsia"/>
        </w:rPr>
        <w:t>STM32</w:t>
      </w:r>
    </w:p>
    <w:p w:rsidR="00AE0D25" w:rsidRDefault="00493580" w:rsidP="00493580">
      <w:pPr>
        <w:pStyle w:val="2"/>
      </w:pPr>
      <w:r>
        <w:rPr>
          <w:rFonts w:hint="eastAsia"/>
        </w:rPr>
        <w:t>概述</w:t>
      </w:r>
    </w:p>
    <w:p w:rsidR="00493580" w:rsidRDefault="00493580" w:rsidP="009D4BDB">
      <w:pPr>
        <w:pStyle w:val="me"/>
        <w:ind w:firstLine="420"/>
      </w:pPr>
      <w:r>
        <w:rPr>
          <w:rFonts w:hint="eastAsia"/>
        </w:rPr>
        <w:t>STM32</w:t>
      </w:r>
      <w:r>
        <w:rPr>
          <w:rFonts w:hint="eastAsia"/>
        </w:rPr>
        <w:t>支持三种</w:t>
      </w:r>
      <w:r>
        <w:t>低功耗模式</w:t>
      </w:r>
      <w:r>
        <w:rPr>
          <w:rFonts w:hint="eastAsia"/>
        </w:rPr>
        <w:t>：</w:t>
      </w:r>
      <w:r>
        <w:rPr>
          <w:rFonts w:hint="eastAsia"/>
        </w:rPr>
        <w:t>sleep</w:t>
      </w:r>
      <w:r>
        <w:rPr>
          <w:rFonts w:hint="eastAsia"/>
        </w:rPr>
        <w:t>、</w:t>
      </w:r>
      <w:r>
        <w:rPr>
          <w:rFonts w:hint="eastAsia"/>
        </w:rPr>
        <w:t>stop</w:t>
      </w:r>
      <w:r>
        <w:rPr>
          <w:rFonts w:hint="eastAsia"/>
        </w:rPr>
        <w:t>和</w:t>
      </w:r>
      <w:r>
        <w:t>standby</w:t>
      </w:r>
      <w:r>
        <w:rPr>
          <w:rFonts w:hint="eastAsia"/>
        </w:rPr>
        <w:t>，其中</w:t>
      </w:r>
      <w:r>
        <w:rPr>
          <w:rFonts w:hint="eastAsia"/>
        </w:rPr>
        <w:t>standby</w:t>
      </w:r>
      <w:r>
        <w:rPr>
          <w:rFonts w:hint="eastAsia"/>
        </w:rPr>
        <w:t>模式</w:t>
      </w:r>
      <w:r>
        <w:t>的功耗最</w:t>
      </w:r>
      <w:r>
        <w:rPr>
          <w:rFonts w:hint="eastAsia"/>
        </w:rPr>
        <w:t>低。在</w:t>
      </w:r>
      <w:r>
        <w:t>standby</w:t>
      </w:r>
      <w:r>
        <w:t>模式下，通过</w:t>
      </w:r>
      <w:r>
        <w:t>RTC alarm</w:t>
      </w:r>
      <w:r>
        <w:t>或</w:t>
      </w:r>
      <w:r>
        <w:t>WKUP</w:t>
      </w:r>
      <w:r>
        <w:t>管脚</w:t>
      </w:r>
      <w:r>
        <w:rPr>
          <w:rFonts w:hint="eastAsia"/>
        </w:rPr>
        <w:t>可以退出</w:t>
      </w:r>
      <w:r>
        <w:t>standby</w:t>
      </w:r>
      <w:r>
        <w:t>模式，进入</w:t>
      </w:r>
      <w:r>
        <w:rPr>
          <w:rFonts w:hint="eastAsia"/>
        </w:rPr>
        <w:t>正常</w:t>
      </w:r>
      <w:r>
        <w:t>模式。</w:t>
      </w:r>
    </w:p>
    <w:p w:rsidR="00493580" w:rsidRDefault="00493580" w:rsidP="00493580">
      <w:pPr>
        <w:pStyle w:val="me"/>
        <w:ind w:firstLineChars="0" w:firstLine="0"/>
      </w:pPr>
      <w:r w:rsidRPr="00493580">
        <w:rPr>
          <w:rFonts w:hint="eastAsia"/>
          <w:noProof/>
        </w:rPr>
        <w:drawing>
          <wp:inline distT="0" distB="0" distL="0" distR="0">
            <wp:extent cx="5274310" cy="1515959"/>
            <wp:effectExtent l="0" t="0" r="2540" b="825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159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3580" w:rsidRDefault="00493580" w:rsidP="00493580">
      <w:pPr>
        <w:pStyle w:val="me"/>
        <w:ind w:firstLineChars="0" w:firstLine="0"/>
      </w:pPr>
      <w:r w:rsidRPr="00493580">
        <w:rPr>
          <w:rFonts w:hint="eastAsia"/>
          <w:noProof/>
        </w:rPr>
        <w:lastRenderedPageBreak/>
        <w:drawing>
          <wp:inline distT="0" distB="0" distL="0" distR="0">
            <wp:extent cx="5274310" cy="3314425"/>
            <wp:effectExtent l="0" t="0" r="2540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1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3580" w:rsidRDefault="00342F7E" w:rsidP="009D4BDB">
      <w:pPr>
        <w:pStyle w:val="me"/>
        <w:ind w:firstLine="420"/>
      </w:pPr>
      <w:r>
        <w:rPr>
          <w:rFonts w:hint="eastAsia"/>
        </w:rPr>
        <w:t>在</w:t>
      </w:r>
      <w:r>
        <w:t>STM32F103</w:t>
      </w:r>
      <w:r>
        <w:rPr>
          <w:rFonts w:hint="eastAsia"/>
        </w:rPr>
        <w:t>中</w:t>
      </w:r>
      <w:r>
        <w:t>STOP</w:t>
      </w:r>
      <w:r>
        <w:t>模式比</w:t>
      </w:r>
      <w:r>
        <w:t>Standby</w:t>
      </w:r>
      <w:r>
        <w:t>模式的耗电流大很多。综合考虑使用</w:t>
      </w:r>
      <w:r>
        <w:t>Standby</w:t>
      </w:r>
      <w:r>
        <w:t>模式。</w:t>
      </w:r>
    </w:p>
    <w:p w:rsidR="008715D5" w:rsidRDefault="008715D5" w:rsidP="008715D5">
      <w:pPr>
        <w:pStyle w:val="2"/>
      </w:pPr>
      <w:r>
        <w:rPr>
          <w:rFonts w:hint="eastAsia"/>
        </w:rPr>
        <w:t>硬件</w:t>
      </w:r>
      <w:r>
        <w:t>设计</w:t>
      </w:r>
    </w:p>
    <w:p w:rsidR="008715D5" w:rsidRDefault="008715D5" w:rsidP="008715D5">
      <w:pPr>
        <w:pStyle w:val="3"/>
      </w:pPr>
      <w:r>
        <w:rPr>
          <w:rFonts w:hint="eastAsia"/>
        </w:rPr>
        <w:t>电源</w:t>
      </w:r>
    </w:p>
    <w:p w:rsidR="008715D5" w:rsidRDefault="008715D5" w:rsidP="008715D5">
      <w:pPr>
        <w:pStyle w:val="me"/>
        <w:ind w:firstLine="420"/>
      </w:pPr>
      <w:r>
        <w:rPr>
          <w:rFonts w:hint="eastAsia"/>
        </w:rPr>
        <w:t>STM</w:t>
      </w:r>
      <w:r>
        <w:t>32</w:t>
      </w:r>
      <w:r>
        <w:rPr>
          <w:rFonts w:hint="eastAsia"/>
        </w:rPr>
        <w:t>的</w:t>
      </w:r>
      <w:r>
        <w:t>电源使用</w:t>
      </w:r>
      <w:r>
        <w:t>MOS</w:t>
      </w:r>
      <w:r>
        <w:t>管控制</w:t>
      </w:r>
      <w:r>
        <w:rPr>
          <w:rFonts w:hint="eastAsia"/>
        </w:rPr>
        <w:t>，当电池</w:t>
      </w:r>
      <w:r>
        <w:t>挡片</w:t>
      </w:r>
      <w:r>
        <w:rPr>
          <w:rFonts w:hint="eastAsia"/>
        </w:rPr>
        <w:t>抽出后</w:t>
      </w:r>
      <w:r>
        <w:t>，</w:t>
      </w:r>
      <w:r>
        <w:t>U202</w:t>
      </w:r>
      <w:r>
        <w:t>的</w:t>
      </w:r>
      <w:r>
        <w:t>NO1</w:t>
      </w:r>
      <w:r>
        <w:rPr>
          <w:rFonts w:hint="eastAsia"/>
        </w:rPr>
        <w:t>与</w:t>
      </w:r>
      <w:r>
        <w:t>NO2</w:t>
      </w:r>
      <w:r>
        <w:rPr>
          <w:rFonts w:hint="eastAsia"/>
        </w:rPr>
        <w:t>连接</w:t>
      </w:r>
      <w:r>
        <w:t>在一起，</w:t>
      </w:r>
      <w:r>
        <w:rPr>
          <w:rFonts w:hint="eastAsia"/>
        </w:rPr>
        <w:t>VCC_CPU</w:t>
      </w:r>
      <w:r>
        <w:t>得到电池电源。</w:t>
      </w:r>
    </w:p>
    <w:p w:rsidR="008715D5" w:rsidRDefault="008715D5" w:rsidP="008715D5">
      <w:r w:rsidRPr="008715D5">
        <w:rPr>
          <w:rFonts w:hint="eastAsia"/>
          <w:noProof/>
        </w:rPr>
        <w:drawing>
          <wp:inline distT="0" distB="0" distL="0" distR="0">
            <wp:extent cx="5274310" cy="779517"/>
            <wp:effectExtent l="0" t="0" r="2540" b="190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795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15D5" w:rsidRDefault="008715D5" w:rsidP="008715D5">
      <w:r w:rsidRPr="008715D5">
        <w:rPr>
          <w:rFonts w:hint="eastAsia"/>
          <w:noProof/>
        </w:rPr>
        <w:lastRenderedPageBreak/>
        <w:drawing>
          <wp:inline distT="0" distB="0" distL="0" distR="0">
            <wp:extent cx="5274310" cy="2631685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31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15D5" w:rsidRPr="008715D5" w:rsidRDefault="008715D5" w:rsidP="008715D5">
      <w:pPr>
        <w:pStyle w:val="me"/>
        <w:ind w:firstLine="420"/>
      </w:pPr>
    </w:p>
    <w:p w:rsidR="008715D5" w:rsidRDefault="008715D5" w:rsidP="008715D5">
      <w:pPr>
        <w:pStyle w:val="3"/>
      </w:pPr>
      <w:r>
        <w:rPr>
          <w:rFonts w:hint="eastAsia"/>
        </w:rPr>
        <w:t>启动</w:t>
      </w:r>
      <w:r>
        <w:t>模式</w:t>
      </w:r>
    </w:p>
    <w:p w:rsidR="008715D5" w:rsidRDefault="008715D5" w:rsidP="009D4BDB">
      <w:pPr>
        <w:pStyle w:val="me"/>
        <w:ind w:firstLine="420"/>
      </w:pPr>
      <w:r>
        <w:rPr>
          <w:rFonts w:hint="eastAsia"/>
        </w:rPr>
        <w:t>只需要</w:t>
      </w:r>
      <w:r>
        <w:t>设置</w:t>
      </w:r>
      <w:r>
        <w:t>BOOT0=0</w:t>
      </w:r>
      <w:r>
        <w:rPr>
          <w:rFonts w:hint="eastAsia"/>
        </w:rPr>
        <w:t>即可</w:t>
      </w:r>
      <w:r>
        <w:t>，即焊接上</w:t>
      </w:r>
      <w:r>
        <w:rPr>
          <w:rFonts w:hint="eastAsia"/>
        </w:rPr>
        <w:t>电阻</w:t>
      </w:r>
      <w:r>
        <w:t>R103</w:t>
      </w:r>
      <w:r>
        <w:rPr>
          <w:rFonts w:hint="eastAsia"/>
        </w:rPr>
        <w:t>或</w:t>
      </w:r>
      <w:r>
        <w:t>J103</w:t>
      </w:r>
      <w:r>
        <w:t>插上跳线帽。</w:t>
      </w:r>
    </w:p>
    <w:p w:rsidR="008715D5" w:rsidRDefault="008715D5" w:rsidP="008715D5">
      <w:r w:rsidRPr="008715D5">
        <w:rPr>
          <w:rFonts w:hint="eastAsia"/>
          <w:noProof/>
        </w:rPr>
        <w:drawing>
          <wp:inline distT="0" distB="0" distL="0" distR="0">
            <wp:extent cx="5274310" cy="2040857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408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15D5" w:rsidRDefault="008715D5" w:rsidP="009D4BDB">
      <w:pPr>
        <w:pStyle w:val="me"/>
        <w:ind w:firstLine="420"/>
      </w:pPr>
    </w:p>
    <w:p w:rsidR="008715D5" w:rsidRDefault="008715D5" w:rsidP="008715D5">
      <w:pPr>
        <w:pStyle w:val="3"/>
      </w:pPr>
      <w:r>
        <w:rPr>
          <w:rFonts w:hint="eastAsia"/>
        </w:rPr>
        <w:t>外接</w:t>
      </w:r>
      <w:r>
        <w:t>RTC</w:t>
      </w:r>
      <w:r>
        <w:t>模块</w:t>
      </w:r>
      <w:r>
        <w:rPr>
          <w:rFonts w:hint="eastAsia"/>
        </w:rPr>
        <w:t>（预留</w:t>
      </w:r>
      <w:r>
        <w:t>）</w:t>
      </w:r>
    </w:p>
    <w:p w:rsidR="008715D5" w:rsidRDefault="008715D5" w:rsidP="009D4BDB">
      <w:pPr>
        <w:pStyle w:val="me"/>
        <w:ind w:firstLine="420"/>
      </w:pPr>
    </w:p>
    <w:p w:rsidR="008715D5" w:rsidRPr="008715D5" w:rsidRDefault="008715D5" w:rsidP="008715D5">
      <w:r w:rsidRPr="008715D5">
        <w:rPr>
          <w:rFonts w:hint="eastAsia"/>
          <w:noProof/>
        </w:rPr>
        <w:lastRenderedPageBreak/>
        <w:drawing>
          <wp:inline distT="0" distB="0" distL="0" distR="0">
            <wp:extent cx="5274310" cy="2205639"/>
            <wp:effectExtent l="0" t="0" r="2540" b="444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05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15D5" w:rsidRDefault="008715D5" w:rsidP="009D4BDB">
      <w:pPr>
        <w:pStyle w:val="me"/>
        <w:ind w:firstLine="420"/>
      </w:pPr>
      <w:r>
        <w:rPr>
          <w:rFonts w:hint="eastAsia"/>
        </w:rPr>
        <w:t>RTC_INT</w:t>
      </w:r>
      <w:r>
        <w:rPr>
          <w:rFonts w:hint="eastAsia"/>
        </w:rPr>
        <w:t>连接</w:t>
      </w:r>
      <w:r>
        <w:t>至</w:t>
      </w:r>
      <w:r>
        <w:t>STM32</w:t>
      </w:r>
      <w:r>
        <w:t>的</w:t>
      </w:r>
      <w:r>
        <w:rPr>
          <w:rFonts w:hint="eastAsia"/>
        </w:rPr>
        <w:t>61</w:t>
      </w:r>
      <w:r>
        <w:rPr>
          <w:rFonts w:hint="eastAsia"/>
        </w:rPr>
        <w:t>管脚</w:t>
      </w:r>
      <w:r>
        <w:t>PB8</w:t>
      </w:r>
      <w:r>
        <w:rPr>
          <w:rFonts w:hint="eastAsia"/>
        </w:rPr>
        <w:t>。</w:t>
      </w:r>
    </w:p>
    <w:p w:rsidR="008715D5" w:rsidRDefault="008715D5" w:rsidP="009D4BDB">
      <w:pPr>
        <w:pStyle w:val="me"/>
        <w:ind w:firstLine="420"/>
      </w:pPr>
    </w:p>
    <w:p w:rsidR="008715D5" w:rsidRDefault="008715D5" w:rsidP="008715D5">
      <w:pPr>
        <w:pStyle w:val="3"/>
      </w:pPr>
      <w:r>
        <w:rPr>
          <w:rFonts w:hint="eastAsia"/>
        </w:rPr>
        <w:t>串口</w:t>
      </w:r>
    </w:p>
    <w:p w:rsidR="008715D5" w:rsidRDefault="00214272" w:rsidP="009D4BDB">
      <w:pPr>
        <w:pStyle w:val="me"/>
        <w:ind w:firstLine="420"/>
      </w:pPr>
      <w:r>
        <w:rPr>
          <w:rFonts w:hint="eastAsia"/>
        </w:rPr>
        <w:t>USART</w:t>
      </w:r>
      <w:r>
        <w:t>1</w:t>
      </w:r>
      <w:r>
        <w:rPr>
          <w:rFonts w:hint="eastAsia"/>
        </w:rPr>
        <w:t>对应</w:t>
      </w:r>
      <w:r>
        <w:t>GSP</w:t>
      </w:r>
      <w:r>
        <w:t>模块</w:t>
      </w:r>
      <w:r>
        <w:rPr>
          <w:rFonts w:hint="eastAsia"/>
        </w:rPr>
        <w:t>；</w:t>
      </w:r>
    </w:p>
    <w:p w:rsidR="00214272" w:rsidRDefault="00214272" w:rsidP="009D4BDB">
      <w:pPr>
        <w:pStyle w:val="me"/>
        <w:ind w:firstLine="420"/>
      </w:pPr>
      <w:r>
        <w:rPr>
          <w:rFonts w:hint="eastAsia"/>
        </w:rPr>
        <w:t>USART</w:t>
      </w:r>
      <w:r>
        <w:t>2</w:t>
      </w:r>
      <w:r>
        <w:rPr>
          <w:rFonts w:hint="eastAsia"/>
        </w:rPr>
        <w:t>对应</w:t>
      </w:r>
      <w:r>
        <w:t>GSM/GPRS</w:t>
      </w:r>
      <w:r>
        <w:t>模块</w:t>
      </w:r>
      <w:r>
        <w:rPr>
          <w:rFonts w:hint="eastAsia"/>
        </w:rPr>
        <w:t>；</w:t>
      </w:r>
    </w:p>
    <w:p w:rsidR="00214272" w:rsidRDefault="00214272" w:rsidP="009D4BDB">
      <w:pPr>
        <w:pStyle w:val="me"/>
        <w:ind w:firstLine="420"/>
      </w:pPr>
      <w:r>
        <w:rPr>
          <w:rFonts w:hint="eastAsia"/>
        </w:rPr>
        <w:t>USART</w:t>
      </w:r>
      <w:r>
        <w:t>3</w:t>
      </w:r>
      <w:r>
        <w:rPr>
          <w:rFonts w:hint="eastAsia"/>
        </w:rPr>
        <w:t>对应</w:t>
      </w:r>
      <w:r>
        <w:t>DEBUG</w:t>
      </w:r>
      <w:r>
        <w:t>调试串口</w:t>
      </w:r>
      <w:r>
        <w:rPr>
          <w:rFonts w:hint="eastAsia"/>
        </w:rPr>
        <w:t>。</w:t>
      </w:r>
    </w:p>
    <w:p w:rsidR="008715D5" w:rsidRDefault="008715D5" w:rsidP="009D4BDB">
      <w:pPr>
        <w:pStyle w:val="me"/>
        <w:ind w:firstLine="420"/>
      </w:pPr>
    </w:p>
    <w:p w:rsidR="00214272" w:rsidRDefault="00214272" w:rsidP="00214272">
      <w:pPr>
        <w:pStyle w:val="3"/>
      </w:pPr>
      <w:r>
        <w:rPr>
          <w:rFonts w:hint="eastAsia"/>
        </w:rPr>
        <w:t>调试</w:t>
      </w:r>
      <w:r>
        <w:t>接口</w:t>
      </w:r>
    </w:p>
    <w:p w:rsidR="008715D5" w:rsidRDefault="00214272" w:rsidP="009D4BDB">
      <w:pPr>
        <w:pStyle w:val="me"/>
        <w:ind w:firstLine="420"/>
      </w:pPr>
      <w:r>
        <w:rPr>
          <w:rFonts w:hint="eastAsia"/>
        </w:rPr>
        <w:t>引出</w:t>
      </w:r>
      <w:r>
        <w:t>单排</w:t>
      </w:r>
      <w:r>
        <w:rPr>
          <w:rFonts w:hint="eastAsia"/>
        </w:rPr>
        <w:t>2</w:t>
      </w:r>
      <w:r>
        <w:t>.0mm</w:t>
      </w:r>
      <w:r>
        <w:t>间距</w:t>
      </w:r>
      <w:r>
        <w:rPr>
          <w:rFonts w:hint="eastAsia"/>
        </w:rPr>
        <w:t>8</w:t>
      </w:r>
      <w:r>
        <w:t>pin</w:t>
      </w:r>
      <w:r>
        <w:t>的接口，如下，</w:t>
      </w:r>
    </w:p>
    <w:p w:rsidR="00214272" w:rsidRDefault="00214272" w:rsidP="00214272">
      <w:r w:rsidRPr="00214272">
        <w:rPr>
          <w:rFonts w:hint="eastAsia"/>
          <w:noProof/>
        </w:rPr>
        <w:drawing>
          <wp:inline distT="0" distB="0" distL="0" distR="0">
            <wp:extent cx="2563882" cy="2544417"/>
            <wp:effectExtent l="0" t="0" r="8255" b="889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7124" cy="2547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4272" w:rsidRDefault="00214272" w:rsidP="009D4BDB">
      <w:pPr>
        <w:pStyle w:val="me"/>
        <w:ind w:firstLine="420"/>
      </w:pPr>
      <w:r>
        <w:rPr>
          <w:rFonts w:hint="eastAsia"/>
        </w:rPr>
        <w:t>与</w:t>
      </w:r>
      <w:r>
        <w:t>JLink</w:t>
      </w:r>
      <w:r>
        <w:t>的</w:t>
      </w:r>
      <w:r>
        <w:t>JTAG</w:t>
      </w:r>
      <w:r>
        <w:t>接口需要用杜邦线连接，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214272" w:rsidTr="00214272"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lastRenderedPageBreak/>
              <w:t>信号</w:t>
            </w:r>
          </w:p>
        </w:tc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GPS</w:t>
            </w:r>
            <w:r>
              <w:t>板卡</w:t>
            </w:r>
            <w:r>
              <w:rPr>
                <w:rFonts w:hint="eastAsia"/>
              </w:rPr>
              <w:t>的调试</w:t>
            </w:r>
            <w:r>
              <w:t>接口</w:t>
            </w:r>
          </w:p>
        </w:tc>
        <w:tc>
          <w:tcPr>
            <w:tcW w:w="2766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JLink</w:t>
            </w:r>
            <w:r>
              <w:t>的</w:t>
            </w:r>
            <w:r>
              <w:rPr>
                <w:rFonts w:hint="eastAsia"/>
              </w:rPr>
              <w:t>20</w:t>
            </w:r>
            <w:r>
              <w:t>pin</w:t>
            </w:r>
            <w:r>
              <w:t>接口</w:t>
            </w:r>
          </w:p>
        </w:tc>
      </w:tr>
      <w:tr w:rsidR="00214272" w:rsidTr="00214272"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GND</w:t>
            </w:r>
          </w:p>
        </w:tc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766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20</w:t>
            </w:r>
          </w:p>
        </w:tc>
      </w:tr>
      <w:tr w:rsidR="00214272" w:rsidTr="00214272"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SWCLK</w:t>
            </w:r>
          </w:p>
        </w:tc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2766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9</w:t>
            </w:r>
          </w:p>
        </w:tc>
      </w:tr>
      <w:tr w:rsidR="00214272" w:rsidTr="00214272"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SWDIO</w:t>
            </w:r>
          </w:p>
        </w:tc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2766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7</w:t>
            </w:r>
          </w:p>
        </w:tc>
      </w:tr>
      <w:tr w:rsidR="00214272" w:rsidTr="00214272"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VCC</w:t>
            </w:r>
          </w:p>
        </w:tc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2766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1</w:t>
            </w:r>
          </w:p>
        </w:tc>
      </w:tr>
    </w:tbl>
    <w:p w:rsidR="00214272" w:rsidRDefault="00214272" w:rsidP="009D4BDB">
      <w:pPr>
        <w:pStyle w:val="me"/>
        <w:ind w:firstLine="420"/>
      </w:pPr>
    </w:p>
    <w:p w:rsidR="00E05680" w:rsidRDefault="00E05680" w:rsidP="00E05680">
      <w:pPr>
        <w:pStyle w:val="3"/>
      </w:pPr>
      <w:r>
        <w:rPr>
          <w:rFonts w:hint="eastAsia"/>
        </w:rPr>
        <w:t>移除检测</w:t>
      </w:r>
    </w:p>
    <w:p w:rsidR="00E05680" w:rsidRDefault="00E05680" w:rsidP="009D4BDB">
      <w:pPr>
        <w:pStyle w:val="me"/>
        <w:ind w:firstLine="420"/>
      </w:pPr>
      <w:r>
        <w:rPr>
          <w:rFonts w:hint="eastAsia"/>
        </w:rPr>
        <w:t>移除检测使用干簧管原理，当模块用磁铁吸在铁板上时，干簧管闭合；当模块从铁板上移开时，干簧管断开。</w:t>
      </w:r>
    </w:p>
    <w:p w:rsidR="00E05680" w:rsidRDefault="00E05680" w:rsidP="00E05680">
      <w:r>
        <w:rPr>
          <w:noProof/>
        </w:rPr>
        <w:drawing>
          <wp:inline distT="0" distB="0" distL="0" distR="0">
            <wp:extent cx="5274310" cy="124177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41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5680" w:rsidRDefault="00E05680" w:rsidP="00E05680">
      <w:r>
        <w:rPr>
          <w:noProof/>
        </w:rPr>
        <w:drawing>
          <wp:inline distT="0" distB="0" distL="0" distR="0">
            <wp:extent cx="3035935" cy="381825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5935" cy="3818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4272" w:rsidRDefault="00E05680" w:rsidP="009D4BDB">
      <w:pPr>
        <w:pStyle w:val="me"/>
        <w:ind w:firstLine="420"/>
      </w:pPr>
      <w:r>
        <w:rPr>
          <w:rFonts w:hint="eastAsia"/>
        </w:rPr>
        <w:lastRenderedPageBreak/>
        <w:t>检测</w:t>
      </w:r>
      <w:r>
        <w:rPr>
          <w:rFonts w:hint="eastAsia"/>
        </w:rPr>
        <w:t>IO</w:t>
      </w:r>
      <w:r>
        <w:rPr>
          <w:rFonts w:hint="eastAsia"/>
        </w:rPr>
        <w:t>口连接到</w:t>
      </w:r>
      <w:r>
        <w:rPr>
          <w:rFonts w:hint="eastAsia"/>
        </w:rPr>
        <w:t>50</w:t>
      </w:r>
      <w:r>
        <w:rPr>
          <w:rFonts w:hint="eastAsia"/>
        </w:rPr>
        <w:t>管脚</w:t>
      </w:r>
      <w:r>
        <w:rPr>
          <w:rFonts w:hint="eastAsia"/>
        </w:rPr>
        <w:t>PA15</w:t>
      </w:r>
      <w:r>
        <w:rPr>
          <w:rFonts w:hint="eastAsia"/>
        </w:rPr>
        <w:t>，当采集到高电平时，表示模块未吸合在铁板上；当采集到低电平时，表示模块吸合在铁板上。</w:t>
      </w:r>
    </w:p>
    <w:p w:rsidR="00261A51" w:rsidRDefault="009C7D6F" w:rsidP="00493580">
      <w:pPr>
        <w:pStyle w:val="2"/>
      </w:pPr>
      <w:r>
        <w:rPr>
          <w:rFonts w:hint="eastAsia"/>
        </w:rPr>
        <w:t>软件设计</w:t>
      </w:r>
    </w:p>
    <w:p w:rsidR="00445387" w:rsidRDefault="00445387" w:rsidP="00342F7E">
      <w:pPr>
        <w:pStyle w:val="3"/>
      </w:pPr>
      <w:r>
        <w:rPr>
          <w:rFonts w:hint="eastAsia"/>
        </w:rPr>
        <w:t>低功耗</w:t>
      </w:r>
      <w:r>
        <w:t>操作</w:t>
      </w:r>
    </w:p>
    <w:p w:rsidR="00445387" w:rsidRDefault="00342F7E" w:rsidP="00445387">
      <w:pPr>
        <w:pStyle w:val="me"/>
        <w:ind w:firstLine="420"/>
      </w:pPr>
      <w:r>
        <w:rPr>
          <w:rFonts w:hint="eastAsia"/>
        </w:rPr>
        <w:t>在</w:t>
      </w:r>
      <w:r>
        <w:t>执行完一轮操作</w:t>
      </w:r>
      <w:r>
        <w:rPr>
          <w:rFonts w:hint="eastAsia"/>
        </w:rPr>
        <w:t>（读取</w:t>
      </w:r>
      <w:r>
        <w:t>SIM</w:t>
      </w:r>
      <w:r>
        <w:t>信息、读取</w:t>
      </w:r>
      <w:r>
        <w:t>GPS</w:t>
      </w:r>
      <w:r>
        <w:t>数据、上传数据</w:t>
      </w:r>
      <w:r>
        <w:rPr>
          <w:rFonts w:hint="eastAsia"/>
        </w:rPr>
        <w:t>至</w:t>
      </w:r>
      <w:r>
        <w:t>服务器）后</w:t>
      </w:r>
      <w:r>
        <w:rPr>
          <w:rFonts w:hint="eastAsia"/>
        </w:rPr>
        <w:t>，</w:t>
      </w:r>
      <w:r>
        <w:t>单片机进入</w:t>
      </w:r>
      <w:r>
        <w:t>Standby</w:t>
      </w:r>
      <w:r>
        <w:t>模式</w:t>
      </w:r>
      <w:r>
        <w:rPr>
          <w:rFonts w:hint="eastAsia"/>
        </w:rPr>
        <w:t>。</w:t>
      </w:r>
      <w:r>
        <w:t>在</w:t>
      </w:r>
      <w:r>
        <w:rPr>
          <w:rFonts w:hint="eastAsia"/>
        </w:rPr>
        <w:t>进入</w:t>
      </w:r>
      <w:r>
        <w:t>Standby</w:t>
      </w:r>
      <w:r>
        <w:t>模式之前，设置</w:t>
      </w:r>
      <w:r>
        <w:t>RTC Alarm</w:t>
      </w:r>
      <w:r>
        <w:t>为</w:t>
      </w:r>
      <w:r w:rsidR="00573034">
        <w:rPr>
          <w:rFonts w:hint="eastAsia"/>
        </w:rPr>
        <w:t>某段时间</w:t>
      </w:r>
      <w:r w:rsidR="00573034">
        <w:t>（比如</w:t>
      </w:r>
      <w:r>
        <w:rPr>
          <w:rFonts w:hint="eastAsia"/>
        </w:rPr>
        <w:t>1</w:t>
      </w:r>
      <w:r>
        <w:rPr>
          <w:rFonts w:hint="eastAsia"/>
        </w:rPr>
        <w:t>天</w:t>
      </w:r>
      <w:r w:rsidR="00573034">
        <w:rPr>
          <w:rFonts w:hint="eastAsia"/>
        </w:rPr>
        <w:t>）</w:t>
      </w:r>
      <w:r>
        <w:rPr>
          <w:rFonts w:hint="eastAsia"/>
        </w:rPr>
        <w:t>，</w:t>
      </w:r>
      <w:r>
        <w:t>1</w:t>
      </w:r>
      <w:r>
        <w:t>天后</w:t>
      </w:r>
      <w:r>
        <w:rPr>
          <w:rFonts w:hint="eastAsia"/>
        </w:rPr>
        <w:t>，</w:t>
      </w:r>
      <w:r>
        <w:t>RTC</w:t>
      </w:r>
      <w:r>
        <w:t>唤醒单片机，重新执行新一轮操作。</w:t>
      </w:r>
    </w:p>
    <w:p w:rsidR="00342F7E" w:rsidRDefault="00342F7E" w:rsidP="00445387">
      <w:pPr>
        <w:pStyle w:val="me"/>
        <w:ind w:firstLine="420"/>
      </w:pPr>
      <w:r>
        <w:rPr>
          <w:rFonts w:hint="eastAsia"/>
        </w:rPr>
        <w:t>在</w:t>
      </w:r>
      <w:r>
        <w:t>Standby</w:t>
      </w:r>
      <w:r>
        <w:rPr>
          <w:rFonts w:hint="eastAsia"/>
        </w:rPr>
        <w:t>模式</w:t>
      </w:r>
      <w:r>
        <w:t>下，</w:t>
      </w:r>
      <w:r>
        <w:rPr>
          <w:rFonts w:hint="eastAsia"/>
        </w:rPr>
        <w:t>有</w:t>
      </w:r>
      <w:r>
        <w:rPr>
          <w:rFonts w:hint="eastAsia"/>
        </w:rPr>
        <w:t>42</w:t>
      </w:r>
      <w:r>
        <w:rPr>
          <w:rFonts w:hint="eastAsia"/>
        </w:rPr>
        <w:t>个</w:t>
      </w:r>
      <w:r>
        <w:rPr>
          <w:rFonts w:hint="eastAsia"/>
        </w:rPr>
        <w:t>16</w:t>
      </w:r>
      <w:r>
        <w:t>bit</w:t>
      </w:r>
      <w:r>
        <w:t>的</w:t>
      </w:r>
      <w:r>
        <w:rPr>
          <w:rFonts w:hint="eastAsia"/>
        </w:rPr>
        <w:t>后备</w:t>
      </w:r>
      <w:r>
        <w:t>寄存器可以</w:t>
      </w:r>
      <w:r>
        <w:rPr>
          <w:rFonts w:hint="eastAsia"/>
        </w:rPr>
        <w:t>保存</w:t>
      </w:r>
      <w:r>
        <w:t>数据，</w:t>
      </w:r>
      <w:r>
        <w:rPr>
          <w:rFonts w:hint="eastAsia"/>
        </w:rPr>
        <w:t>共</w:t>
      </w:r>
      <w:r>
        <w:rPr>
          <w:rFonts w:hint="eastAsia"/>
        </w:rPr>
        <w:t>84</w:t>
      </w:r>
      <w:r>
        <w:t>Bytes</w:t>
      </w:r>
      <w:r>
        <w:t>。</w:t>
      </w:r>
      <w:r>
        <w:rPr>
          <w:rFonts w:hint="eastAsia"/>
        </w:rPr>
        <w:t>是否</w:t>
      </w:r>
      <w:r>
        <w:t>使用</w:t>
      </w:r>
      <w:r>
        <w:rPr>
          <w:rFonts w:hint="eastAsia"/>
        </w:rPr>
        <w:t>该</w:t>
      </w:r>
      <w:r>
        <w:t>后备寄存器待定</w:t>
      </w:r>
      <w:r>
        <w:t>……</w:t>
      </w:r>
    </w:p>
    <w:p w:rsidR="00342F7E" w:rsidRDefault="00342F7E" w:rsidP="00342F7E">
      <w:r w:rsidRPr="00342F7E">
        <w:rPr>
          <w:rFonts w:hint="eastAsia"/>
          <w:noProof/>
        </w:rPr>
        <w:drawing>
          <wp:inline distT="0" distB="0" distL="0" distR="0">
            <wp:extent cx="5274310" cy="1106862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068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2F7E" w:rsidRPr="00445387" w:rsidRDefault="00342F7E" w:rsidP="00445387">
      <w:pPr>
        <w:pStyle w:val="me"/>
        <w:ind w:firstLine="420"/>
      </w:pPr>
    </w:p>
    <w:p w:rsidR="002E06B2" w:rsidRDefault="00445387" w:rsidP="00342F7E">
      <w:pPr>
        <w:pStyle w:val="3"/>
      </w:pPr>
      <w:r>
        <w:rPr>
          <w:rFonts w:hint="eastAsia"/>
        </w:rPr>
        <w:t>AT</w:t>
      </w:r>
      <w:r>
        <w:t>命令操作</w:t>
      </w:r>
    </w:p>
    <w:p w:rsidR="00445387" w:rsidRDefault="00BD676D" w:rsidP="00445387">
      <w:pPr>
        <w:pStyle w:val="me"/>
        <w:ind w:firstLine="420"/>
      </w:pPr>
      <w:r>
        <w:rPr>
          <w:rFonts w:hint="eastAsia"/>
        </w:rPr>
        <w:t>AT</w:t>
      </w:r>
      <w:r>
        <w:t>命令操作使用同步方式，</w:t>
      </w:r>
      <w:r>
        <w:rPr>
          <w:rFonts w:hint="eastAsia"/>
        </w:rPr>
        <w:t>即</w:t>
      </w:r>
      <w:r>
        <w:t>发送</w:t>
      </w:r>
      <w:r>
        <w:t>AT</w:t>
      </w:r>
      <w:r>
        <w:t>指令，等待</w:t>
      </w:r>
      <w:r>
        <w:rPr>
          <w:rFonts w:hint="eastAsia"/>
        </w:rPr>
        <w:t>AT</w:t>
      </w:r>
      <w:r>
        <w:t>指令的返回</w:t>
      </w:r>
      <w:r>
        <w:rPr>
          <w:rFonts w:hint="eastAsia"/>
        </w:rPr>
        <w:t>结果</w:t>
      </w:r>
      <w:r>
        <w:t>并判断，然后继续</w:t>
      </w:r>
      <w:r>
        <w:rPr>
          <w:rFonts w:hint="eastAsia"/>
        </w:rPr>
        <w:t>下一条</w:t>
      </w:r>
      <w:r>
        <w:t>AT</w:t>
      </w:r>
      <w:r>
        <w:t>指令操作。</w:t>
      </w:r>
    </w:p>
    <w:p w:rsidR="00342F7E" w:rsidRPr="00BD676D" w:rsidRDefault="00BD676D" w:rsidP="00445387">
      <w:pPr>
        <w:pStyle w:val="me"/>
        <w:ind w:firstLine="420"/>
      </w:pPr>
      <w:r>
        <w:t>AT</w:t>
      </w:r>
      <w:r>
        <w:t>指令如果返回</w:t>
      </w:r>
      <w:r>
        <w:t>FAIL</w:t>
      </w:r>
      <w:r>
        <w:t>，则继续</w:t>
      </w:r>
      <w:r>
        <w:rPr>
          <w:rFonts w:hint="eastAsia"/>
        </w:rPr>
        <w:t>同一条</w:t>
      </w:r>
      <w:r>
        <w:t>AT</w:t>
      </w:r>
      <w:r>
        <w:t>指令的操作</w:t>
      </w:r>
      <w:r>
        <w:rPr>
          <w:rFonts w:hint="eastAsia"/>
        </w:rPr>
        <w:t>，直到</w:t>
      </w:r>
      <w:r>
        <w:t>返回</w:t>
      </w:r>
      <w:r>
        <w:rPr>
          <w:rFonts w:hint="eastAsia"/>
        </w:rPr>
        <w:t>SUCCESS</w:t>
      </w:r>
      <w:r>
        <w:rPr>
          <w:rFonts w:hint="eastAsia"/>
        </w:rPr>
        <w:t>。</w:t>
      </w:r>
    </w:p>
    <w:p w:rsidR="00445387" w:rsidRDefault="00445387" w:rsidP="00342F7E">
      <w:pPr>
        <w:pStyle w:val="3"/>
      </w:pPr>
      <w:r>
        <w:rPr>
          <w:rFonts w:hint="eastAsia"/>
        </w:rPr>
        <w:t>看门狗</w:t>
      </w:r>
      <w:r w:rsidR="00665A9E">
        <w:rPr>
          <w:rFonts w:hint="eastAsia"/>
        </w:rPr>
        <w:t>？</w:t>
      </w:r>
      <w:r w:rsidR="003037C1" w:rsidRPr="003037C1">
        <w:rPr>
          <w:rFonts w:hint="eastAsia"/>
          <w:color w:val="FF0000"/>
        </w:rPr>
        <w:t>不适用</w:t>
      </w:r>
    </w:p>
    <w:p w:rsidR="00445387" w:rsidRDefault="00665A9E" w:rsidP="00445387">
      <w:pPr>
        <w:pStyle w:val="me"/>
        <w:ind w:firstLine="420"/>
      </w:pPr>
      <w:r>
        <w:rPr>
          <w:rFonts w:hint="eastAsia"/>
        </w:rPr>
        <w:t>设定</w:t>
      </w:r>
      <w:r>
        <w:t>一个看门狗</w:t>
      </w:r>
      <w:r>
        <w:rPr>
          <w:rFonts w:hint="eastAsia"/>
        </w:rPr>
        <w:t>监控</w:t>
      </w:r>
      <w:r>
        <w:rPr>
          <w:rFonts w:hint="eastAsia"/>
        </w:rPr>
        <w:t>AT</w:t>
      </w:r>
      <w:r>
        <w:t>命令操作，当</w:t>
      </w:r>
      <w:r>
        <w:rPr>
          <w:rFonts w:hint="eastAsia"/>
        </w:rPr>
        <w:t>AT</w:t>
      </w:r>
      <w:r>
        <w:t>指令始终</w:t>
      </w:r>
      <w:r>
        <w:rPr>
          <w:rFonts w:hint="eastAsia"/>
        </w:rPr>
        <w:t>不</w:t>
      </w:r>
      <w:r>
        <w:t>返回</w:t>
      </w:r>
      <w:r>
        <w:t>SUCCESS</w:t>
      </w:r>
      <w:r>
        <w:t>，重启系统，重启</w:t>
      </w:r>
      <w:r>
        <w:rPr>
          <w:rFonts w:hint="eastAsia"/>
        </w:rPr>
        <w:t>GSM</w:t>
      </w:r>
      <w:r>
        <w:t>模块</w:t>
      </w:r>
      <w:r>
        <w:rPr>
          <w:rFonts w:hint="eastAsia"/>
        </w:rPr>
        <w:t>。</w:t>
      </w:r>
    </w:p>
    <w:p w:rsidR="00BD676D" w:rsidRPr="003037C1" w:rsidRDefault="003037C1" w:rsidP="00445387">
      <w:pPr>
        <w:pStyle w:val="me"/>
        <w:ind w:firstLine="420"/>
        <w:rPr>
          <w:color w:val="FF0000"/>
        </w:rPr>
      </w:pPr>
      <w:r w:rsidRPr="003037C1">
        <w:rPr>
          <w:rFonts w:hint="eastAsia"/>
          <w:color w:val="FF0000"/>
        </w:rPr>
        <w:t>看门狗</w:t>
      </w:r>
      <w:r w:rsidRPr="003037C1">
        <w:rPr>
          <w:color w:val="FF0000"/>
        </w:rPr>
        <w:t>开启后，无法使用软件方式关闭看门狗，所以</w:t>
      </w:r>
      <w:r w:rsidRPr="003037C1">
        <w:rPr>
          <w:rFonts w:hint="eastAsia"/>
          <w:color w:val="FF0000"/>
        </w:rPr>
        <w:t>当</w:t>
      </w:r>
      <w:r w:rsidRPr="003037C1">
        <w:rPr>
          <w:color w:val="FF0000"/>
        </w:rPr>
        <w:t>STM32</w:t>
      </w:r>
      <w:r w:rsidRPr="003037C1">
        <w:rPr>
          <w:color w:val="FF0000"/>
        </w:rPr>
        <w:t>进入低功耗模式（</w:t>
      </w:r>
      <w:r w:rsidRPr="003037C1">
        <w:rPr>
          <w:rFonts w:hint="eastAsia"/>
          <w:color w:val="FF0000"/>
        </w:rPr>
        <w:t>STOP</w:t>
      </w:r>
      <w:r w:rsidRPr="003037C1">
        <w:rPr>
          <w:color w:val="FF0000"/>
        </w:rPr>
        <w:t>模式或</w:t>
      </w:r>
      <w:r w:rsidRPr="003037C1">
        <w:rPr>
          <w:color w:val="FF0000"/>
        </w:rPr>
        <w:t>Standby</w:t>
      </w:r>
      <w:r w:rsidRPr="003037C1">
        <w:rPr>
          <w:color w:val="FF0000"/>
        </w:rPr>
        <w:t>模式</w:t>
      </w:r>
      <w:r w:rsidRPr="003037C1">
        <w:rPr>
          <w:rFonts w:hint="eastAsia"/>
          <w:color w:val="FF0000"/>
        </w:rPr>
        <w:t>）</w:t>
      </w:r>
      <w:r w:rsidRPr="003037C1">
        <w:rPr>
          <w:color w:val="FF0000"/>
        </w:rPr>
        <w:t>时，</w:t>
      </w:r>
      <w:r w:rsidRPr="003037C1">
        <w:rPr>
          <w:rFonts w:hint="eastAsia"/>
          <w:color w:val="FF0000"/>
        </w:rPr>
        <w:t>会由于</w:t>
      </w:r>
      <w:r w:rsidRPr="003037C1">
        <w:rPr>
          <w:color w:val="FF0000"/>
        </w:rPr>
        <w:t>看门狗超时复位芯片，单片机无法长时间工作在低功耗模式。</w:t>
      </w:r>
    </w:p>
    <w:p w:rsidR="00445387" w:rsidRDefault="00445387" w:rsidP="00342F7E">
      <w:pPr>
        <w:pStyle w:val="3"/>
      </w:pPr>
      <w:r>
        <w:rPr>
          <w:rFonts w:hint="eastAsia"/>
        </w:rPr>
        <w:lastRenderedPageBreak/>
        <w:t>异常</w:t>
      </w:r>
      <w:r>
        <w:t>处理</w:t>
      </w:r>
    </w:p>
    <w:p w:rsidR="00445387" w:rsidRDefault="00665A9E" w:rsidP="00445387">
      <w:pPr>
        <w:pStyle w:val="me"/>
        <w:ind w:firstLine="420"/>
      </w:pPr>
      <w:r>
        <w:rPr>
          <w:rFonts w:hint="eastAsia"/>
        </w:rPr>
        <w:t>限定</w:t>
      </w:r>
      <w:r>
        <w:t>每次</w:t>
      </w:r>
      <w:r>
        <w:rPr>
          <w:rFonts w:hint="eastAsia"/>
        </w:rPr>
        <w:t>总</w:t>
      </w:r>
      <w:r>
        <w:t>操作</w:t>
      </w:r>
      <w:r>
        <w:rPr>
          <w:rFonts w:hint="eastAsia"/>
        </w:rPr>
        <w:t>的</w:t>
      </w:r>
      <w:r>
        <w:t>时间</w:t>
      </w:r>
      <w:r>
        <w:rPr>
          <w:rFonts w:hint="eastAsia"/>
        </w:rPr>
        <w:t>（比如</w:t>
      </w:r>
      <w:r>
        <w:rPr>
          <w:rFonts w:hint="eastAsia"/>
        </w:rPr>
        <w:t>10</w:t>
      </w:r>
      <w:r>
        <w:rPr>
          <w:rFonts w:hint="eastAsia"/>
        </w:rPr>
        <w:t>分钟</w:t>
      </w:r>
      <w:r>
        <w:t>），当</w:t>
      </w:r>
      <w:r>
        <w:t>GSM</w:t>
      </w:r>
      <w:r>
        <w:t>模块始终无法</w:t>
      </w:r>
      <w:r>
        <w:rPr>
          <w:rFonts w:hint="eastAsia"/>
        </w:rPr>
        <w:t>联网</w:t>
      </w:r>
      <w:r>
        <w:t>或</w:t>
      </w:r>
      <w:r>
        <w:rPr>
          <w:rFonts w:hint="eastAsia"/>
        </w:rPr>
        <w:t>无法</w:t>
      </w:r>
      <w:r>
        <w:t>上传数据至服务器，则</w:t>
      </w:r>
      <w:r>
        <w:rPr>
          <w:rFonts w:hint="eastAsia"/>
        </w:rPr>
        <w:t>本次定位</w:t>
      </w:r>
      <w:r>
        <w:t>操作</w:t>
      </w:r>
      <w:r>
        <w:rPr>
          <w:rFonts w:hint="eastAsia"/>
        </w:rPr>
        <w:t>失败</w:t>
      </w:r>
      <w:r>
        <w:t>，</w:t>
      </w:r>
      <w:r>
        <w:rPr>
          <w:rFonts w:hint="eastAsia"/>
        </w:rPr>
        <w:t>使</w:t>
      </w:r>
      <w:r>
        <w:t>单片机重新进入休眠状态</w:t>
      </w:r>
      <w:r>
        <w:rPr>
          <w:rFonts w:hint="eastAsia"/>
        </w:rPr>
        <w:t>，</w:t>
      </w:r>
      <w:r>
        <w:t>等待</w:t>
      </w:r>
      <w:r>
        <w:t>RTC</w:t>
      </w:r>
      <w:r>
        <w:t>下次唤醒</w:t>
      </w:r>
      <w:r w:rsidR="00573034">
        <w:rPr>
          <w:rFonts w:hint="eastAsia"/>
        </w:rPr>
        <w:t>（可以</w:t>
      </w:r>
      <w:r w:rsidR="00573034">
        <w:t>设定</w:t>
      </w:r>
      <w:r w:rsidR="00573034">
        <w:rPr>
          <w:rFonts w:hint="eastAsia"/>
        </w:rPr>
        <w:t>缩短下次</w:t>
      </w:r>
      <w:r w:rsidR="00573034">
        <w:t>唤醒的时间间隔</w:t>
      </w:r>
      <w:r w:rsidR="00573034">
        <w:rPr>
          <w:rFonts w:hint="eastAsia"/>
        </w:rPr>
        <w:t>，</w:t>
      </w:r>
      <w:r w:rsidR="00573034">
        <w:t>比如</w:t>
      </w:r>
      <w:r w:rsidR="00573034">
        <w:rPr>
          <w:rFonts w:hint="eastAsia"/>
        </w:rPr>
        <w:t>1</w:t>
      </w:r>
      <w:r w:rsidR="00573034">
        <w:rPr>
          <w:rFonts w:hint="eastAsia"/>
        </w:rPr>
        <w:t>个小时</w:t>
      </w:r>
      <w:r w:rsidR="00573034">
        <w:t>）</w:t>
      </w:r>
      <w:r>
        <w:t>。</w:t>
      </w:r>
    </w:p>
    <w:p w:rsidR="002E06B2" w:rsidRDefault="002E06B2" w:rsidP="009D4BDB">
      <w:pPr>
        <w:pStyle w:val="me"/>
        <w:ind w:firstLine="420"/>
      </w:pPr>
    </w:p>
    <w:p w:rsidR="003037C1" w:rsidRDefault="003037C1" w:rsidP="003037C1">
      <w:pPr>
        <w:pStyle w:val="2"/>
      </w:pPr>
      <w:r>
        <w:rPr>
          <w:rFonts w:hint="eastAsia"/>
        </w:rPr>
        <w:t>总体操作</w:t>
      </w:r>
      <w:r>
        <w:t>流程</w:t>
      </w:r>
    </w:p>
    <w:p w:rsidR="00CD66B7" w:rsidRPr="00CD66B7" w:rsidRDefault="00CD66B7" w:rsidP="00CD66B7">
      <w:pPr>
        <w:pStyle w:val="3"/>
      </w:pPr>
      <w:r>
        <w:rPr>
          <w:rFonts w:hint="eastAsia"/>
        </w:rPr>
        <w:t>总体流程</w:t>
      </w:r>
    </w:p>
    <w:p w:rsidR="003037C1" w:rsidRDefault="001465F9" w:rsidP="009D4BDB">
      <w:pPr>
        <w:pStyle w:val="me"/>
        <w:ind w:firstLine="420"/>
      </w:pPr>
      <w:r>
        <w:rPr>
          <w:rFonts w:hint="eastAsia"/>
        </w:rPr>
        <w:t>（待</w:t>
      </w:r>
      <w:r>
        <w:t>画流程图）</w:t>
      </w:r>
    </w:p>
    <w:p w:rsidR="00F97073" w:rsidRDefault="00F97073" w:rsidP="009D4BDB">
      <w:pPr>
        <w:pStyle w:val="me"/>
        <w:ind w:firstLine="420"/>
      </w:pPr>
      <w:r>
        <w:rPr>
          <w:rFonts w:hint="eastAsia"/>
        </w:rPr>
        <w:t>首先</w:t>
      </w:r>
      <w:r>
        <w:t>打开</w:t>
      </w:r>
      <w:r>
        <w:t>GPS</w:t>
      </w:r>
      <w:r w:rsidR="00777AAA">
        <w:rPr>
          <w:rFonts w:hint="eastAsia"/>
        </w:rPr>
        <w:t>电源</w:t>
      </w:r>
      <w:r>
        <w:t>，读取</w:t>
      </w:r>
      <w:r>
        <w:t>GPS</w:t>
      </w:r>
      <w:r>
        <w:t>数据，</w:t>
      </w:r>
      <w:r>
        <w:rPr>
          <w:rFonts w:hint="eastAsia"/>
        </w:rPr>
        <w:t>如果</w:t>
      </w:r>
      <w:r>
        <w:t>数据有效，立即进入下一步操作；</w:t>
      </w:r>
      <w:r>
        <w:rPr>
          <w:rFonts w:hint="eastAsia"/>
        </w:rPr>
        <w:t>如果</w:t>
      </w:r>
      <w:r>
        <w:t>数据无效</w:t>
      </w:r>
      <w:r>
        <w:rPr>
          <w:rFonts w:hint="eastAsia"/>
        </w:rPr>
        <w:t>一直</w:t>
      </w:r>
      <w:r>
        <w:t>读取</w:t>
      </w:r>
      <w:r>
        <w:rPr>
          <w:rFonts w:hint="eastAsia"/>
        </w:rPr>
        <w:t>≈</w:t>
      </w:r>
      <w:r>
        <w:rPr>
          <w:rFonts w:hint="eastAsia"/>
        </w:rPr>
        <w:t>40</w:t>
      </w:r>
      <w:r>
        <w:t>s</w:t>
      </w:r>
      <w:r w:rsidR="00777AAA">
        <w:rPr>
          <w:rFonts w:hint="eastAsia"/>
        </w:rPr>
        <w:t>，</w:t>
      </w:r>
      <w:r w:rsidR="00777AAA">
        <w:t>中间</w:t>
      </w:r>
      <w:r w:rsidR="00777AAA">
        <w:rPr>
          <w:rFonts w:hint="eastAsia"/>
        </w:rPr>
        <w:t>每次</w:t>
      </w:r>
      <w:r w:rsidR="00777AAA">
        <w:t>都进入</w:t>
      </w:r>
      <w:r w:rsidR="00777AAA">
        <w:t>STOP</w:t>
      </w:r>
      <w:r w:rsidR="00777AAA">
        <w:t>模式等待</w:t>
      </w:r>
      <w:r w:rsidR="00777AAA">
        <w:rPr>
          <w:rFonts w:hint="eastAsia"/>
        </w:rPr>
        <w:t>10</w:t>
      </w:r>
      <w:r w:rsidR="00777AAA">
        <w:t>s</w:t>
      </w:r>
      <w:r>
        <w:t>。</w:t>
      </w:r>
    </w:p>
    <w:p w:rsidR="00F97073" w:rsidRPr="00F97073" w:rsidRDefault="00777AAA" w:rsidP="009D4BDB">
      <w:pPr>
        <w:pStyle w:val="me"/>
        <w:ind w:firstLine="420"/>
      </w:pPr>
      <w:r>
        <w:rPr>
          <w:rFonts w:hint="eastAsia"/>
        </w:rPr>
        <w:t>然后</w:t>
      </w:r>
      <w:r>
        <w:t>打开</w:t>
      </w:r>
      <w:r>
        <w:t>GSM</w:t>
      </w:r>
      <w:r>
        <w:t>电源，</w:t>
      </w:r>
      <w:r>
        <w:rPr>
          <w:rFonts w:hint="eastAsia"/>
        </w:rPr>
        <w:t>读取</w:t>
      </w:r>
      <w:r>
        <w:t>GPS</w:t>
      </w:r>
      <w:r>
        <w:t>数据，读取</w:t>
      </w:r>
      <w:r>
        <w:t>GSM</w:t>
      </w:r>
      <w:r>
        <w:t>相关信息，</w:t>
      </w:r>
      <w:r>
        <w:rPr>
          <w:rFonts w:hint="eastAsia"/>
        </w:rPr>
        <w:t>并</w:t>
      </w:r>
      <w:r>
        <w:t>连接服务器，向服务器发送登陆数据包和</w:t>
      </w:r>
      <w:r>
        <w:t>GPS</w:t>
      </w:r>
      <w:r>
        <w:t>数据包。如果</w:t>
      </w:r>
      <w:r>
        <w:rPr>
          <w:rFonts w:hint="eastAsia"/>
        </w:rPr>
        <w:t>发生</w:t>
      </w:r>
      <w:r>
        <w:t>成功，立即进入下一步操作；如果发生失败，则重试</w:t>
      </w:r>
      <w:r>
        <w:rPr>
          <w:rFonts w:hint="eastAsia"/>
        </w:rPr>
        <w:t>直到</w:t>
      </w:r>
      <w:r>
        <w:t>定时器超时，定时器超时中断中设置进入</w:t>
      </w:r>
      <w:r>
        <w:t>Standby</w:t>
      </w:r>
      <w:r>
        <w:t>模式</w:t>
      </w:r>
      <w:r>
        <w:rPr>
          <w:rFonts w:hint="eastAsia"/>
        </w:rPr>
        <w:t>。</w:t>
      </w:r>
    </w:p>
    <w:p w:rsidR="00F97073" w:rsidRDefault="00777AAA" w:rsidP="009D4BDB">
      <w:pPr>
        <w:pStyle w:val="me"/>
        <w:ind w:firstLine="420"/>
      </w:pPr>
      <w:r>
        <w:rPr>
          <w:rFonts w:hint="eastAsia"/>
        </w:rPr>
        <w:t>最后</w:t>
      </w:r>
      <w:r>
        <w:t>进入</w:t>
      </w:r>
      <w:r>
        <w:t>Standby</w:t>
      </w:r>
      <w:r>
        <w:t>模式。</w:t>
      </w:r>
    </w:p>
    <w:p w:rsidR="009851C2" w:rsidRDefault="009851C2" w:rsidP="009D4BDB">
      <w:pPr>
        <w:pStyle w:val="me"/>
        <w:ind w:firstLine="420"/>
      </w:pPr>
      <w:r>
        <w:rPr>
          <w:rFonts w:hint="eastAsia"/>
        </w:rPr>
        <w:t>伪代码如下</w:t>
      </w:r>
      <w:r>
        <w:t>，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851C2" w:rsidTr="009851C2">
        <w:tc>
          <w:tcPr>
            <w:tcW w:w="8296" w:type="dxa"/>
          </w:tcPr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>主函数</w:t>
            </w:r>
          </w:p>
          <w:p w:rsidR="009851C2" w:rsidRDefault="009851C2" w:rsidP="009851C2">
            <w:pPr>
              <w:pStyle w:val="a5"/>
            </w:pPr>
            <w:r>
              <w:t>main()</w:t>
            </w:r>
          </w:p>
          <w:p w:rsidR="009851C2" w:rsidRDefault="009851C2" w:rsidP="009851C2">
            <w:pPr>
              <w:pStyle w:val="a5"/>
            </w:pPr>
            <w:r>
              <w:t>{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初始化</w:t>
            </w:r>
            <w:r>
              <w:rPr>
                <w:rFonts w:hint="eastAsia"/>
              </w:rPr>
              <w:t>IO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关闭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电源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初始化时钟、中断、定时器等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初始化串口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打开定时器（定时器时间为</w:t>
            </w:r>
            <w:r>
              <w:rPr>
                <w:rFonts w:hint="eastAsia"/>
              </w:rPr>
              <w:t>2 min</w:t>
            </w:r>
            <w:r>
              <w:rPr>
                <w:rFonts w:hint="eastAsia"/>
              </w:rPr>
              <w:t>）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初始化全局变量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打开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电源</w:t>
            </w:r>
          </w:p>
          <w:p w:rsidR="009851C2" w:rsidRDefault="009851C2" w:rsidP="009851C2">
            <w:pPr>
              <w:pStyle w:val="a5"/>
            </w:pPr>
            <w:r>
              <w:tab/>
              <w:t>while(1)</w:t>
            </w:r>
          </w:p>
          <w:p w:rsidR="009851C2" w:rsidRDefault="009851C2" w:rsidP="009851C2">
            <w:pPr>
              <w:pStyle w:val="a5"/>
            </w:pP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读取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数据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f(</w:t>
            </w:r>
            <w:r>
              <w:rPr>
                <w:rFonts w:hint="eastAsia"/>
              </w:rPr>
              <w:t>数据有效</w:t>
            </w:r>
            <w:r>
              <w:rPr>
                <w:rFonts w:hint="eastAsia"/>
              </w:rPr>
              <w:t>)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break;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lastRenderedPageBreak/>
              <w:tab/>
            </w:r>
            <w:r>
              <w:rPr>
                <w:rFonts w:hint="eastAsia"/>
              </w:rPr>
              <w:tab/>
              <w:t>if(GPS</w:t>
            </w:r>
            <w:r>
              <w:rPr>
                <w:rFonts w:hint="eastAsia"/>
              </w:rPr>
              <w:t>接收次数</w:t>
            </w:r>
            <w:r>
              <w:rPr>
                <w:rFonts w:hint="eastAsia"/>
              </w:rPr>
              <w:t xml:space="preserve"> &gt; 5)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break;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RTC ALARM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10s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进入</w:t>
            </w:r>
            <w:r>
              <w:rPr>
                <w:rFonts w:hint="eastAsia"/>
              </w:rPr>
              <w:t>STOP</w:t>
            </w:r>
            <w:r>
              <w:rPr>
                <w:rFonts w:hint="eastAsia"/>
              </w:rPr>
              <w:t>模式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RCC</w:t>
            </w:r>
          </w:p>
          <w:p w:rsidR="009851C2" w:rsidRDefault="009851C2" w:rsidP="009851C2">
            <w:pPr>
              <w:pStyle w:val="a5"/>
            </w:pP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打开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电源</w:t>
            </w:r>
          </w:p>
          <w:p w:rsidR="009851C2" w:rsidRDefault="009851C2" w:rsidP="009851C2">
            <w:pPr>
              <w:pStyle w:val="a5"/>
            </w:pPr>
            <w:r>
              <w:tab/>
              <w:t>while(1)</w:t>
            </w:r>
          </w:p>
          <w:p w:rsidR="009851C2" w:rsidRDefault="009851C2" w:rsidP="009851C2">
            <w:pPr>
              <w:pStyle w:val="a5"/>
            </w:pP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初始化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、检查</w:t>
            </w:r>
            <w:r>
              <w:rPr>
                <w:rFonts w:hint="eastAsia"/>
              </w:rPr>
              <w:t>SIM</w:t>
            </w:r>
            <w:r>
              <w:rPr>
                <w:rFonts w:hint="eastAsia"/>
              </w:rPr>
              <w:t>卡、检查是否联网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连接服务器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获取</w:t>
            </w:r>
            <w:r>
              <w:rPr>
                <w:rFonts w:hint="eastAsia"/>
              </w:rPr>
              <w:t>IMEI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发送登陆数据包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while(1)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读取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数据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读取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相关数据（基站、</w:t>
            </w:r>
            <w:r>
              <w:rPr>
                <w:rFonts w:hint="eastAsia"/>
              </w:rPr>
              <w:t>IMSI</w:t>
            </w:r>
            <w:r>
              <w:rPr>
                <w:rFonts w:hint="eastAsia"/>
              </w:rPr>
              <w:t>等）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发送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数据包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f(</w:t>
            </w:r>
            <w:r>
              <w:rPr>
                <w:rFonts w:hint="eastAsia"/>
              </w:rPr>
              <w:t>发送错误次数</w:t>
            </w:r>
            <w:r>
              <w:rPr>
                <w:rFonts w:hint="eastAsia"/>
              </w:rPr>
              <w:t xml:space="preserve"> &gt; 10)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f(</w:t>
            </w:r>
            <w:r>
              <w:rPr>
                <w:rFonts w:hint="eastAsia"/>
              </w:rPr>
              <w:t>发送成功次数</w:t>
            </w:r>
            <w:r>
              <w:rPr>
                <w:rFonts w:hint="eastAsia"/>
              </w:rPr>
              <w:t xml:space="preserve"> &gt; 6)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f(</w:t>
            </w:r>
            <w:r>
              <w:rPr>
                <w:rFonts w:hint="eastAsia"/>
              </w:rPr>
              <w:t>发送成功次数</w:t>
            </w:r>
            <w:r>
              <w:rPr>
                <w:rFonts w:hint="eastAsia"/>
              </w:rPr>
              <w:t xml:space="preserve"> &gt; 6)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关闭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电源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RTC ALARM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2 min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进入</w:t>
            </w:r>
            <w:r>
              <w:rPr>
                <w:rFonts w:hint="eastAsia"/>
              </w:rPr>
              <w:t>Standby</w:t>
            </w:r>
            <w:r>
              <w:rPr>
                <w:rFonts w:hint="eastAsia"/>
              </w:rPr>
              <w:t>模式</w:t>
            </w:r>
          </w:p>
          <w:p w:rsidR="009851C2" w:rsidRDefault="009851C2" w:rsidP="009851C2">
            <w:pPr>
              <w:pStyle w:val="a5"/>
            </w:pPr>
            <w:r>
              <w:t>}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>定时器中断</w:t>
            </w:r>
          </w:p>
          <w:p w:rsidR="009851C2" w:rsidRDefault="009851C2" w:rsidP="009851C2">
            <w:pPr>
              <w:pStyle w:val="a5"/>
            </w:pPr>
            <w:r>
              <w:t>TIM2_IRQHandler()</w:t>
            </w:r>
          </w:p>
          <w:p w:rsidR="009851C2" w:rsidRDefault="009851C2" w:rsidP="009851C2">
            <w:pPr>
              <w:pStyle w:val="a5"/>
            </w:pPr>
            <w:r>
              <w:t>{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关闭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电源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RTC ALARM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30 sec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进入</w:t>
            </w:r>
            <w:r>
              <w:rPr>
                <w:rFonts w:hint="eastAsia"/>
              </w:rPr>
              <w:t>Standby</w:t>
            </w:r>
            <w:r>
              <w:rPr>
                <w:rFonts w:hint="eastAsia"/>
              </w:rPr>
              <w:t>模式</w:t>
            </w:r>
          </w:p>
          <w:p w:rsidR="009851C2" w:rsidRDefault="009851C2" w:rsidP="009851C2">
            <w:pPr>
              <w:pStyle w:val="a5"/>
            </w:pPr>
            <w:r>
              <w:lastRenderedPageBreak/>
              <w:t>}</w:t>
            </w:r>
          </w:p>
        </w:tc>
      </w:tr>
    </w:tbl>
    <w:p w:rsidR="009851C2" w:rsidRDefault="009851C2" w:rsidP="009D4BDB">
      <w:pPr>
        <w:pStyle w:val="me"/>
        <w:ind w:firstLine="420"/>
      </w:pPr>
    </w:p>
    <w:p w:rsidR="00CD66B7" w:rsidRDefault="00CD66B7" w:rsidP="009D4BDB">
      <w:pPr>
        <w:pStyle w:val="me"/>
        <w:ind w:firstLine="420"/>
      </w:pPr>
    </w:p>
    <w:p w:rsidR="00CD66B7" w:rsidRDefault="00CD66B7" w:rsidP="00CD66B7">
      <w:pPr>
        <w:pStyle w:val="3"/>
      </w:pPr>
      <w:r>
        <w:rPr>
          <w:rFonts w:hint="eastAsia"/>
        </w:rPr>
        <w:t>模块移除检测并报警</w:t>
      </w:r>
    </w:p>
    <w:p w:rsidR="00CD66B7" w:rsidRDefault="0071738D" w:rsidP="009D4BDB">
      <w:pPr>
        <w:pStyle w:val="me"/>
        <w:ind w:firstLine="420"/>
      </w:pPr>
      <w:r>
        <w:rPr>
          <w:rFonts w:hint="eastAsia"/>
        </w:rPr>
        <w:t>移除报警功能使用三个变量来判断当前模块的状态：</w:t>
      </w:r>
      <w:r w:rsidR="003E58DA">
        <w:rPr>
          <w:rFonts w:hint="eastAsia"/>
        </w:rPr>
        <w:t>正常工作、不工作</w:t>
      </w:r>
      <w:r>
        <w:rPr>
          <w:rFonts w:hint="eastAsia"/>
        </w:rPr>
        <w:t>。</w:t>
      </w:r>
      <w:r w:rsidR="003E58DA">
        <w:rPr>
          <w:rFonts w:hint="eastAsia"/>
        </w:rPr>
        <w:t>其中上电、移除</w:t>
      </w:r>
      <w:r w:rsidR="003E58DA">
        <w:rPr>
          <w:rFonts w:hint="eastAsia"/>
        </w:rPr>
        <w:t>n</w:t>
      </w:r>
      <w:r w:rsidR="003E58DA">
        <w:rPr>
          <w:rFonts w:hint="eastAsia"/>
        </w:rPr>
        <w:t>天是不工作状态，</w:t>
      </w:r>
      <w:r>
        <w:rPr>
          <w:rFonts w:hint="eastAsia"/>
        </w:rPr>
        <w:t>判断依据是</w:t>
      </w:r>
      <w:r>
        <w:rPr>
          <w:rFonts w:hint="eastAsia"/>
        </w:rPr>
        <w:t>(RMV_FLAG == false &amp;&amp; RMV_NO==0)</w:t>
      </w:r>
      <w:r>
        <w:rPr>
          <w:rFonts w:hint="eastAsia"/>
        </w:rPr>
        <w:t>。吸上、吸上</w:t>
      </w:r>
      <w:r>
        <w:rPr>
          <w:rFonts w:hint="eastAsia"/>
        </w:rPr>
        <w:t>n</w:t>
      </w:r>
      <w:r>
        <w:rPr>
          <w:rFonts w:hint="eastAsia"/>
        </w:rPr>
        <w:t>天、移除是正常工作状态，判断依据是：</w:t>
      </w:r>
      <w:r>
        <w:rPr>
          <w:rFonts w:hint="eastAsia"/>
        </w:rPr>
        <w:t>(RMV_FLAG==true||RMV_NO&gt;0)</w:t>
      </w:r>
      <w:r>
        <w:rPr>
          <w:rFonts w:hint="eastAsia"/>
        </w:rPr>
        <w:t>。</w:t>
      </w:r>
    </w:p>
    <w:p w:rsidR="0071738D" w:rsidRDefault="0071738D" w:rsidP="009D4BDB">
      <w:pPr>
        <w:pStyle w:val="me"/>
        <w:ind w:firstLine="420"/>
      </w:pPr>
      <w:r>
        <w:rPr>
          <w:rFonts w:hint="eastAsia"/>
        </w:rPr>
        <w:t>其中正常工作状态包括报警，判断依据是</w:t>
      </w:r>
      <w:r w:rsidR="00157DE1">
        <w:rPr>
          <w:rFonts w:hint="eastAsia"/>
        </w:rPr>
        <w:t>(RMV_FLAG==true</w:t>
      </w:r>
      <w:r>
        <w:rPr>
          <w:rFonts w:hint="eastAsia"/>
        </w:rPr>
        <w:t>)</w:t>
      </w:r>
      <w:r>
        <w:rPr>
          <w:rFonts w:hint="eastAsia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388"/>
        <w:gridCol w:w="1388"/>
        <w:gridCol w:w="1389"/>
        <w:gridCol w:w="1388"/>
        <w:gridCol w:w="1388"/>
        <w:gridCol w:w="1389"/>
      </w:tblGrid>
      <w:tr w:rsidR="00100236" w:rsidTr="00100236">
        <w:tc>
          <w:tcPr>
            <w:tcW w:w="1388" w:type="dxa"/>
            <w:tcBorders>
              <w:tl2br w:val="single" w:sz="4" w:space="0" w:color="auto"/>
            </w:tcBorders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标志步骤</w:t>
            </w:r>
          </w:p>
        </w:tc>
        <w:tc>
          <w:tcPr>
            <w:tcW w:w="1388" w:type="dxa"/>
          </w:tcPr>
          <w:p w:rsidR="00100236" w:rsidRDefault="00100236" w:rsidP="00100236">
            <w:pPr>
              <w:pStyle w:val="me"/>
              <w:ind w:firstLineChars="0" w:firstLine="0"/>
            </w:pPr>
            <w:r w:rsidRPr="003E58DA">
              <w:rPr>
                <w:rFonts w:hint="eastAsia"/>
                <w:color w:val="FFC000"/>
              </w:rPr>
              <w:t>上电</w:t>
            </w:r>
            <w:r w:rsidRPr="003E58DA">
              <w:rPr>
                <w:rFonts w:hint="eastAsia"/>
                <w:color w:val="FFC000"/>
              </w:rPr>
              <w:t>(</w:t>
            </w:r>
            <w:r w:rsidRPr="003E58DA">
              <w:rPr>
                <w:rFonts w:hint="eastAsia"/>
                <w:color w:val="FFC000"/>
              </w:rPr>
              <w:t>初始态</w:t>
            </w:r>
            <w:r w:rsidRPr="003E58DA">
              <w:rPr>
                <w:rFonts w:hint="eastAsia"/>
                <w:color w:val="FFC000"/>
              </w:rPr>
              <w:t>)</w:t>
            </w:r>
          </w:p>
        </w:tc>
        <w:tc>
          <w:tcPr>
            <w:tcW w:w="1389" w:type="dxa"/>
          </w:tcPr>
          <w:p w:rsidR="00100236" w:rsidRPr="003E58DA" w:rsidRDefault="00100236" w:rsidP="009D4BDB">
            <w:pPr>
              <w:pStyle w:val="me"/>
              <w:ind w:firstLineChars="0" w:firstLine="0"/>
              <w:rPr>
                <w:color w:val="00B050"/>
              </w:rPr>
            </w:pPr>
            <w:r w:rsidRPr="003E58DA">
              <w:rPr>
                <w:rFonts w:hint="eastAsia"/>
                <w:color w:val="00B050"/>
              </w:rPr>
              <w:t>吸上</w:t>
            </w:r>
          </w:p>
        </w:tc>
        <w:tc>
          <w:tcPr>
            <w:tcW w:w="1388" w:type="dxa"/>
          </w:tcPr>
          <w:p w:rsidR="00100236" w:rsidRPr="003E58DA" w:rsidRDefault="00100236" w:rsidP="009D4BDB">
            <w:pPr>
              <w:pStyle w:val="me"/>
              <w:ind w:firstLineChars="0" w:firstLine="0"/>
              <w:rPr>
                <w:color w:val="00B050"/>
              </w:rPr>
            </w:pPr>
            <w:r w:rsidRPr="003E58DA">
              <w:rPr>
                <w:rFonts w:hint="eastAsia"/>
                <w:color w:val="00B050"/>
              </w:rPr>
              <w:t>吸上</w:t>
            </w:r>
            <w:r w:rsidRPr="003E58DA">
              <w:rPr>
                <w:rFonts w:hint="eastAsia"/>
                <w:color w:val="00B050"/>
              </w:rPr>
              <w:t>n</w:t>
            </w:r>
            <w:r w:rsidRPr="003E58DA">
              <w:rPr>
                <w:rFonts w:hint="eastAsia"/>
                <w:color w:val="00B050"/>
              </w:rPr>
              <w:t>天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 w:rsidRPr="003E58DA">
              <w:rPr>
                <w:rFonts w:hint="eastAsia"/>
                <w:color w:val="00B050"/>
              </w:rPr>
              <w:t>移除</w:t>
            </w:r>
            <w:r w:rsidR="00EA7BC9" w:rsidRPr="003E58DA">
              <w:rPr>
                <w:rFonts w:hint="eastAsia"/>
                <w:color w:val="00B050"/>
              </w:rPr>
              <w:t>（报警）</w:t>
            </w:r>
          </w:p>
        </w:tc>
        <w:tc>
          <w:tcPr>
            <w:tcW w:w="1389" w:type="dxa"/>
          </w:tcPr>
          <w:p w:rsidR="00100236" w:rsidRDefault="00100236" w:rsidP="009D4BDB">
            <w:pPr>
              <w:pStyle w:val="me"/>
              <w:ind w:firstLineChars="0" w:firstLine="0"/>
            </w:pPr>
            <w:r w:rsidRPr="003E58DA">
              <w:rPr>
                <w:rFonts w:hint="eastAsia"/>
                <w:color w:val="FFC000"/>
              </w:rPr>
              <w:t>移除</w:t>
            </w:r>
            <w:r w:rsidRPr="003E58DA">
              <w:rPr>
                <w:rFonts w:hint="eastAsia"/>
                <w:color w:val="FFC000"/>
              </w:rPr>
              <w:t>n</w:t>
            </w:r>
            <w:r w:rsidRPr="003E58DA">
              <w:rPr>
                <w:rFonts w:hint="eastAsia"/>
                <w:color w:val="FFC000"/>
              </w:rPr>
              <w:t>天</w:t>
            </w:r>
            <w:r w:rsidRPr="003E58DA">
              <w:rPr>
                <w:rFonts w:hint="eastAsia"/>
                <w:color w:val="FFC000"/>
              </w:rPr>
              <w:t>(</w:t>
            </w:r>
            <w:r w:rsidRPr="003E58DA">
              <w:rPr>
                <w:rFonts w:hint="eastAsia"/>
                <w:color w:val="FFC000"/>
              </w:rPr>
              <w:t>初始态</w:t>
            </w:r>
            <w:r w:rsidRPr="003E58DA">
              <w:rPr>
                <w:rFonts w:hint="eastAsia"/>
                <w:color w:val="FFC000"/>
              </w:rPr>
              <w:t>)</w:t>
            </w:r>
          </w:p>
        </w:tc>
      </w:tr>
      <w:tr w:rsidR="00100236" w:rsidTr="00100236">
        <w:tc>
          <w:tcPr>
            <w:tcW w:w="1388" w:type="dxa"/>
          </w:tcPr>
          <w:p w:rsidR="00100236" w:rsidRDefault="00E74FBB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RMV_F</w:t>
            </w:r>
            <w:r>
              <w:t>LA</w:t>
            </w:r>
            <w:r w:rsidR="00100236">
              <w:rPr>
                <w:rFonts w:hint="eastAsia"/>
              </w:rPr>
              <w:t>G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t>F</w:t>
            </w:r>
            <w:r>
              <w:rPr>
                <w:rFonts w:hint="eastAsia"/>
              </w:rPr>
              <w:t>alse</w:t>
            </w:r>
          </w:p>
        </w:tc>
        <w:tc>
          <w:tcPr>
            <w:tcW w:w="1389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t>F</w:t>
            </w:r>
            <w:r>
              <w:rPr>
                <w:rFonts w:hint="eastAsia"/>
              </w:rPr>
              <w:t>alse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t>T</w:t>
            </w:r>
            <w:r>
              <w:rPr>
                <w:rFonts w:hint="eastAsia"/>
              </w:rPr>
              <w:t>rue</w:t>
            </w:r>
          </w:p>
        </w:tc>
        <w:tc>
          <w:tcPr>
            <w:tcW w:w="1388" w:type="dxa"/>
          </w:tcPr>
          <w:p w:rsidR="00100236" w:rsidRPr="00EA7BC9" w:rsidRDefault="00100236" w:rsidP="009D4BDB">
            <w:pPr>
              <w:pStyle w:val="me"/>
              <w:ind w:firstLineChars="0" w:firstLine="0"/>
              <w:rPr>
                <w:color w:val="FF0000"/>
              </w:rPr>
            </w:pPr>
            <w:r w:rsidRPr="00EA7BC9">
              <w:rPr>
                <w:color w:val="FF0000"/>
              </w:rPr>
              <w:t>T</w:t>
            </w:r>
            <w:r w:rsidRPr="00EA7BC9">
              <w:rPr>
                <w:rFonts w:hint="eastAsia"/>
                <w:color w:val="FF0000"/>
              </w:rPr>
              <w:t>rue</w:t>
            </w:r>
          </w:p>
        </w:tc>
        <w:tc>
          <w:tcPr>
            <w:tcW w:w="1389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t>F</w:t>
            </w:r>
            <w:r>
              <w:rPr>
                <w:rFonts w:hint="eastAsia"/>
              </w:rPr>
              <w:t>alse</w:t>
            </w:r>
          </w:p>
        </w:tc>
      </w:tr>
      <w:tr w:rsidR="00100236" w:rsidTr="00100236"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RMV_YES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++</w:t>
            </w:r>
          </w:p>
        </w:tc>
        <w:tc>
          <w:tcPr>
            <w:tcW w:w="1389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1388" w:type="dxa"/>
          </w:tcPr>
          <w:p w:rsidR="00100236" w:rsidRPr="00EA7BC9" w:rsidRDefault="00100236" w:rsidP="009D4BDB">
            <w:pPr>
              <w:pStyle w:val="me"/>
              <w:ind w:firstLineChars="0" w:firstLine="0"/>
              <w:rPr>
                <w:color w:val="FF0000"/>
              </w:rPr>
            </w:pPr>
            <w:r w:rsidRPr="00EA7BC9">
              <w:rPr>
                <w:rFonts w:hint="eastAsia"/>
                <w:color w:val="FF0000"/>
              </w:rPr>
              <w:t>++</w:t>
            </w:r>
          </w:p>
        </w:tc>
        <w:tc>
          <w:tcPr>
            <w:tcW w:w="1389" w:type="dxa"/>
          </w:tcPr>
          <w:p w:rsidR="00100236" w:rsidRDefault="00100236" w:rsidP="009D4BDB">
            <w:pPr>
              <w:pStyle w:val="me"/>
              <w:ind w:firstLineChars="0" w:firstLine="0"/>
            </w:pPr>
            <w:r w:rsidRPr="003E58DA">
              <w:rPr>
                <w:rFonts w:hint="eastAsia"/>
                <w:color w:val="00B0F0"/>
              </w:rPr>
              <w:t>++</w:t>
            </w:r>
          </w:p>
        </w:tc>
      </w:tr>
      <w:tr w:rsidR="00100236" w:rsidTr="00100236"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RMV_NO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1389" w:type="dxa"/>
          </w:tcPr>
          <w:p w:rsidR="00100236" w:rsidRDefault="00100236" w:rsidP="009D4BDB">
            <w:pPr>
              <w:pStyle w:val="me"/>
              <w:ind w:firstLineChars="0" w:firstLine="0"/>
            </w:pPr>
            <w:r w:rsidRPr="003E58DA">
              <w:rPr>
                <w:rFonts w:hint="eastAsia"/>
                <w:color w:val="C00000"/>
              </w:rPr>
              <w:t>++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 w:rsidRPr="003E58DA">
              <w:rPr>
                <w:rFonts w:hint="eastAsia"/>
                <w:color w:val="00B050"/>
              </w:rPr>
              <w:t>++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1389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0</w:t>
            </w:r>
          </w:p>
        </w:tc>
      </w:tr>
    </w:tbl>
    <w:p w:rsidR="00E74FBB" w:rsidRDefault="00E74FBB" w:rsidP="009D4BDB">
      <w:pPr>
        <w:pStyle w:val="me"/>
        <w:ind w:firstLine="420"/>
      </w:pPr>
      <w:r>
        <w:rPr>
          <w:rFonts w:hint="eastAsia"/>
        </w:rPr>
        <w:t>False = 0x5A5A</w:t>
      </w:r>
    </w:p>
    <w:p w:rsidR="00E74FBB" w:rsidRDefault="00E74FBB" w:rsidP="009D4BDB">
      <w:pPr>
        <w:pStyle w:val="me"/>
        <w:ind w:firstLine="420"/>
      </w:pPr>
      <w:r>
        <w:t>True = 0xA5A5</w:t>
      </w:r>
    </w:p>
    <w:p w:rsidR="00E74FBB" w:rsidRDefault="00E74FBB" w:rsidP="009D4BDB">
      <w:pPr>
        <w:pStyle w:val="me"/>
        <w:ind w:firstLine="420"/>
      </w:pPr>
      <w:r>
        <w:rPr>
          <w:rFonts w:hint="eastAsia"/>
        </w:rPr>
        <w:t>上电</w:t>
      </w:r>
      <w:r>
        <w:t>初始化</w:t>
      </w:r>
      <w:r>
        <w:t>FLAG</w:t>
      </w:r>
      <w:r>
        <w:rPr>
          <w:rFonts w:hint="eastAsia"/>
        </w:rPr>
        <w:t>为</w:t>
      </w:r>
      <w:r>
        <w:t>false</w:t>
      </w:r>
      <w:r>
        <w:t>，</w:t>
      </w:r>
      <w:r>
        <w:t>yes</w:t>
      </w:r>
      <w:r>
        <w:t>为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t>not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CD66B7" w:rsidRDefault="003E6BCA" w:rsidP="009D4BDB">
      <w:pPr>
        <w:pStyle w:val="me"/>
        <w:ind w:firstLine="420"/>
      </w:pPr>
      <w:r>
        <w:rPr>
          <w:rFonts w:hint="eastAsia"/>
        </w:rPr>
        <w:t>报警报文参考</w:t>
      </w:r>
      <w:r>
        <w:rPr>
          <w:rFonts w:hint="eastAsia"/>
        </w:rPr>
        <w:t>EELINK</w:t>
      </w:r>
      <w:r>
        <w:rPr>
          <w:rFonts w:hint="eastAsia"/>
        </w:rPr>
        <w:t>，其中报警类型为</w:t>
      </w:r>
      <w:r>
        <w:rPr>
          <w:rFonts w:hint="eastAsia"/>
        </w:rPr>
        <w:t>0x71</w:t>
      </w:r>
      <w:r w:rsidR="008843EF">
        <w:rPr>
          <w:rFonts w:hint="eastAsia"/>
        </w:rPr>
        <w:t>（移除报警）</w:t>
      </w:r>
      <w:r>
        <w:rPr>
          <w:rFonts w:hint="eastAsia"/>
        </w:rPr>
        <w:t>。</w:t>
      </w:r>
    </w:p>
    <w:p w:rsidR="003E6BCA" w:rsidRDefault="003E6BCA" w:rsidP="003E6BCA">
      <w:r w:rsidRPr="003E6BCA">
        <w:rPr>
          <w:noProof/>
        </w:rPr>
        <w:drawing>
          <wp:inline distT="0" distB="0" distL="0" distR="0" wp14:anchorId="2E89495E" wp14:editId="63D0651A">
            <wp:extent cx="5274310" cy="131491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14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723E" w:rsidRDefault="002B723E" w:rsidP="009D4BDB">
      <w:pPr>
        <w:pStyle w:val="me"/>
        <w:ind w:firstLine="420"/>
      </w:pPr>
    </w:p>
    <w:p w:rsidR="002B723E" w:rsidRDefault="00D31649" w:rsidP="00D31649">
      <w:pPr>
        <w:pStyle w:val="2"/>
      </w:pPr>
      <w:r>
        <w:rPr>
          <w:rFonts w:hint="eastAsia"/>
        </w:rPr>
        <w:t>工厂测试</w:t>
      </w:r>
    </w:p>
    <w:p w:rsidR="00CD66B7" w:rsidRDefault="009816DC" w:rsidP="009D4BDB">
      <w:pPr>
        <w:pStyle w:val="me"/>
        <w:ind w:firstLine="420"/>
      </w:pPr>
      <w:r>
        <w:rPr>
          <w:rFonts w:hint="eastAsia"/>
        </w:rPr>
        <w:t>模块向测试服务器发送</w:t>
      </w:r>
      <w:r w:rsidR="004A6E5C">
        <w:rPr>
          <w:rFonts w:hint="eastAsia"/>
        </w:rPr>
        <w:t>检测数据，协议格式（参考</w:t>
      </w:r>
      <w:r w:rsidR="004A6E5C">
        <w:rPr>
          <w:rFonts w:hint="eastAsia"/>
        </w:rPr>
        <w:t>EELINK</w:t>
      </w:r>
      <w:r w:rsidR="004A6E5C">
        <w:rPr>
          <w:rFonts w:hint="eastAsia"/>
        </w:rPr>
        <w:t>）如下，</w:t>
      </w:r>
    </w:p>
    <w:p w:rsidR="004A6E5C" w:rsidRDefault="004A6E5C" w:rsidP="004A6E5C">
      <w:r w:rsidRPr="004A6E5C">
        <w:rPr>
          <w:noProof/>
        </w:rPr>
        <w:drawing>
          <wp:inline distT="0" distB="0" distL="0" distR="0" wp14:anchorId="3FEDC0CE" wp14:editId="07C937C8">
            <wp:extent cx="5274310" cy="456619"/>
            <wp:effectExtent l="0" t="0" r="2540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6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03EB" w:rsidRDefault="002303EB" w:rsidP="004A6E5C">
      <w:r>
        <w:rPr>
          <w:rFonts w:hint="eastAsia"/>
        </w:rPr>
        <w:lastRenderedPageBreak/>
        <w:t>消息头占用</w:t>
      </w:r>
      <w:r w:rsidR="00BB056D">
        <w:t>2</w:t>
      </w:r>
      <w:r>
        <w:t>字节，</w:t>
      </w:r>
      <w:r>
        <w:rPr>
          <w:rFonts w:hint="eastAsia"/>
        </w:rPr>
        <w:t>固定</w:t>
      </w:r>
      <w:r>
        <w:t>为</w:t>
      </w:r>
      <w:r>
        <w:rPr>
          <w:rFonts w:hint="eastAsia"/>
        </w:rPr>
        <w:t>0x</w:t>
      </w:r>
      <w:r w:rsidR="008E37C6">
        <w:rPr>
          <w:rFonts w:hint="eastAsia"/>
        </w:rPr>
        <w:t>72</w:t>
      </w:r>
      <w:r w:rsidR="008E37C6">
        <w:t xml:space="preserve"> 0x</w:t>
      </w:r>
      <w:r w:rsidR="008E37C6">
        <w:rPr>
          <w:rFonts w:hint="eastAsia"/>
        </w:rPr>
        <w:t>72</w:t>
      </w:r>
    </w:p>
    <w:p w:rsidR="00BB056D" w:rsidRDefault="00BB056D" w:rsidP="004A6E5C">
      <w:r>
        <w:rPr>
          <w:rFonts w:hint="eastAsia"/>
        </w:rPr>
        <w:t>协议</w:t>
      </w:r>
      <w:r>
        <w:t>号</w:t>
      </w:r>
      <w:r>
        <w:rPr>
          <w:rFonts w:hint="eastAsia"/>
        </w:rPr>
        <w:t>固定</w:t>
      </w:r>
      <w:r>
        <w:t>为</w:t>
      </w:r>
      <w:r>
        <w:rPr>
          <w:rFonts w:hint="eastAsia"/>
        </w:rPr>
        <w:t>0x77</w:t>
      </w:r>
    </w:p>
    <w:p w:rsidR="00BB056D" w:rsidRDefault="00BB056D" w:rsidP="004A6E5C">
      <w:r>
        <w:rPr>
          <w:rFonts w:hint="eastAsia"/>
        </w:rPr>
        <w:t>包长度</w:t>
      </w:r>
      <w:r>
        <w:t>占用</w:t>
      </w:r>
      <w:r>
        <w:rPr>
          <w:rFonts w:hint="eastAsia"/>
        </w:rPr>
        <w:t>2</w:t>
      </w:r>
      <w:r>
        <w:rPr>
          <w:rFonts w:hint="eastAsia"/>
        </w:rPr>
        <w:t>字节，</w:t>
      </w:r>
      <w:r>
        <w:t>包</w:t>
      </w:r>
      <w:r>
        <w:rPr>
          <w:rFonts w:hint="eastAsia"/>
        </w:rPr>
        <w:t>长度</w:t>
      </w:r>
      <w:r>
        <w:t>计算范围为</w:t>
      </w:r>
      <w:r>
        <w:rPr>
          <w:rFonts w:hint="eastAsia"/>
        </w:rPr>
        <w:t>“信息</w:t>
      </w:r>
      <w:r>
        <w:t>序列号</w:t>
      </w:r>
      <w:r>
        <w:rPr>
          <w:rFonts w:hint="eastAsia"/>
        </w:rPr>
        <w:t>”到“</w:t>
      </w:r>
      <w:r>
        <w:t>信息内容</w:t>
      </w:r>
      <w:r>
        <w:rPr>
          <w:rFonts w:hint="eastAsia"/>
        </w:rPr>
        <w:t>”</w:t>
      </w:r>
      <w:r>
        <w:t>（</w:t>
      </w:r>
      <w:r>
        <w:rPr>
          <w:rFonts w:hint="eastAsia"/>
        </w:rPr>
        <w:t>包括“信息</w:t>
      </w:r>
      <w:r>
        <w:t>序列</w:t>
      </w:r>
      <w:r>
        <w:rPr>
          <w:rFonts w:hint="eastAsia"/>
        </w:rPr>
        <w:t>号”和“信息</w:t>
      </w:r>
      <w:r>
        <w:t>内容</w:t>
      </w:r>
      <w:r>
        <w:rPr>
          <w:rFonts w:hint="eastAsia"/>
        </w:rPr>
        <w:t>”</w:t>
      </w:r>
      <w:r>
        <w:t>）</w:t>
      </w:r>
    </w:p>
    <w:p w:rsidR="00BB056D" w:rsidRDefault="00BB056D" w:rsidP="004A6E5C">
      <w:r>
        <w:rPr>
          <w:rFonts w:hint="eastAsia"/>
        </w:rPr>
        <w:t>信息</w:t>
      </w:r>
      <w:r w:rsidR="007A777E">
        <w:t>序列号</w:t>
      </w:r>
      <w:r w:rsidR="007A777E">
        <w:rPr>
          <w:rFonts w:hint="eastAsia"/>
        </w:rPr>
        <w:t>从</w:t>
      </w:r>
      <w:r>
        <w:rPr>
          <w:rFonts w:hint="eastAsia"/>
        </w:rPr>
        <w:t>1</w:t>
      </w:r>
      <w:r w:rsidR="007A777E">
        <w:rPr>
          <w:rFonts w:hint="eastAsia"/>
        </w:rPr>
        <w:t>递增</w:t>
      </w:r>
    </w:p>
    <w:p w:rsidR="00BB056D" w:rsidRPr="00BB056D" w:rsidRDefault="00BB056D" w:rsidP="004A6E5C">
      <w:r>
        <w:rPr>
          <w:rFonts w:hint="eastAsia"/>
        </w:rPr>
        <w:t>信息</w:t>
      </w:r>
      <w:r>
        <w:t>内容格式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18"/>
        <w:gridCol w:w="491"/>
        <w:gridCol w:w="479"/>
        <w:gridCol w:w="526"/>
        <w:gridCol w:w="509"/>
        <w:gridCol w:w="526"/>
        <w:gridCol w:w="593"/>
        <w:gridCol w:w="538"/>
        <w:gridCol w:w="467"/>
        <w:gridCol w:w="491"/>
        <w:gridCol w:w="499"/>
        <w:gridCol w:w="680"/>
        <w:gridCol w:w="707"/>
        <w:gridCol w:w="660"/>
        <w:gridCol w:w="538"/>
      </w:tblGrid>
      <w:tr w:rsidR="00257B27" w:rsidTr="00257B27">
        <w:tc>
          <w:tcPr>
            <w:tcW w:w="839" w:type="dxa"/>
            <w:vMerge w:val="restart"/>
          </w:tcPr>
          <w:p w:rsidR="00257B27" w:rsidRDefault="00257B27" w:rsidP="00D03894">
            <w:pPr>
              <w:pStyle w:val="me"/>
              <w:ind w:firstLineChars="0" w:firstLine="0"/>
              <w:jc w:val="center"/>
            </w:pPr>
            <w:r>
              <w:rPr>
                <w:rFonts w:hint="eastAsia"/>
              </w:rPr>
              <w:t>格式</w:t>
            </w:r>
          </w:p>
        </w:tc>
        <w:tc>
          <w:tcPr>
            <w:tcW w:w="3266" w:type="dxa"/>
            <w:gridSpan w:val="6"/>
          </w:tcPr>
          <w:p w:rsidR="00257B27" w:rsidRDefault="00257B27" w:rsidP="004A6E5C">
            <w:pPr>
              <w:pStyle w:val="me"/>
              <w:ind w:firstLineChars="0" w:firstLine="0"/>
              <w:jc w:val="center"/>
            </w:pPr>
            <w:r>
              <w:rPr>
                <w:rFonts w:hint="eastAsia"/>
              </w:rPr>
              <w:t>信息内容</w:t>
            </w:r>
          </w:p>
        </w:tc>
        <w:tc>
          <w:tcPr>
            <w:tcW w:w="566" w:type="dxa"/>
          </w:tcPr>
          <w:p w:rsidR="00257B27" w:rsidRDefault="00257B27" w:rsidP="004A6E5C">
            <w:pPr>
              <w:pStyle w:val="me"/>
              <w:ind w:firstLineChars="0" w:firstLine="0"/>
              <w:jc w:val="center"/>
            </w:pPr>
          </w:p>
        </w:tc>
        <w:tc>
          <w:tcPr>
            <w:tcW w:w="478" w:type="dxa"/>
          </w:tcPr>
          <w:p w:rsidR="00257B27" w:rsidRDefault="00257B27" w:rsidP="004A6E5C">
            <w:pPr>
              <w:pStyle w:val="me"/>
              <w:ind w:firstLineChars="0" w:firstLine="0"/>
              <w:jc w:val="center"/>
            </w:pPr>
          </w:p>
        </w:tc>
        <w:tc>
          <w:tcPr>
            <w:tcW w:w="507" w:type="dxa"/>
          </w:tcPr>
          <w:p w:rsidR="00257B27" w:rsidRDefault="00257B27" w:rsidP="004A6E5C">
            <w:pPr>
              <w:pStyle w:val="me"/>
              <w:ind w:firstLineChars="0" w:firstLine="0"/>
              <w:jc w:val="center"/>
            </w:pPr>
          </w:p>
        </w:tc>
        <w:tc>
          <w:tcPr>
            <w:tcW w:w="518" w:type="dxa"/>
          </w:tcPr>
          <w:p w:rsidR="00257B27" w:rsidRDefault="00257B27" w:rsidP="004A6E5C">
            <w:pPr>
              <w:pStyle w:val="me"/>
              <w:ind w:firstLineChars="0" w:firstLine="0"/>
              <w:jc w:val="center"/>
            </w:pPr>
          </w:p>
        </w:tc>
        <w:tc>
          <w:tcPr>
            <w:tcW w:w="688" w:type="dxa"/>
          </w:tcPr>
          <w:p w:rsidR="00257B27" w:rsidRDefault="00257B27" w:rsidP="004A6E5C">
            <w:pPr>
              <w:pStyle w:val="me"/>
              <w:ind w:firstLineChars="0" w:firstLine="0"/>
              <w:jc w:val="center"/>
            </w:pPr>
          </w:p>
        </w:tc>
        <w:tc>
          <w:tcPr>
            <w:tcW w:w="581" w:type="dxa"/>
          </w:tcPr>
          <w:p w:rsidR="00257B27" w:rsidRDefault="00257B27" w:rsidP="004A6E5C">
            <w:pPr>
              <w:pStyle w:val="me"/>
              <w:ind w:firstLineChars="0" w:firstLine="0"/>
              <w:jc w:val="center"/>
            </w:pPr>
          </w:p>
        </w:tc>
        <w:tc>
          <w:tcPr>
            <w:tcW w:w="513" w:type="dxa"/>
          </w:tcPr>
          <w:p w:rsidR="00257B27" w:rsidRDefault="00257B27" w:rsidP="004A6E5C">
            <w:pPr>
              <w:pStyle w:val="me"/>
              <w:ind w:firstLineChars="0" w:firstLine="0"/>
              <w:jc w:val="center"/>
            </w:pPr>
          </w:p>
        </w:tc>
        <w:tc>
          <w:tcPr>
            <w:tcW w:w="566" w:type="dxa"/>
          </w:tcPr>
          <w:p w:rsidR="00257B27" w:rsidRDefault="00257B27" w:rsidP="004A6E5C">
            <w:pPr>
              <w:pStyle w:val="me"/>
              <w:ind w:firstLineChars="0" w:firstLine="0"/>
              <w:jc w:val="center"/>
            </w:pPr>
          </w:p>
        </w:tc>
      </w:tr>
      <w:tr w:rsidR="00A7585C" w:rsidTr="00257B27">
        <w:tc>
          <w:tcPr>
            <w:tcW w:w="839" w:type="dxa"/>
            <w:vMerge/>
          </w:tcPr>
          <w:p w:rsidR="00257B27" w:rsidRDefault="00257B27" w:rsidP="009D4BDB">
            <w:pPr>
              <w:pStyle w:val="me"/>
              <w:ind w:firstLineChars="0" w:firstLine="0"/>
            </w:pPr>
          </w:p>
        </w:tc>
        <w:tc>
          <w:tcPr>
            <w:tcW w:w="507" w:type="dxa"/>
          </w:tcPr>
          <w:p w:rsidR="00257B27" w:rsidRDefault="00257B27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日期时间</w:t>
            </w:r>
          </w:p>
        </w:tc>
        <w:tc>
          <w:tcPr>
            <w:tcW w:w="492" w:type="dxa"/>
          </w:tcPr>
          <w:p w:rsidR="00257B27" w:rsidRDefault="00257B27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纬度</w:t>
            </w:r>
          </w:p>
        </w:tc>
        <w:tc>
          <w:tcPr>
            <w:tcW w:w="551" w:type="dxa"/>
          </w:tcPr>
          <w:p w:rsidR="00257B27" w:rsidRDefault="00257B27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经度</w:t>
            </w:r>
          </w:p>
        </w:tc>
        <w:tc>
          <w:tcPr>
            <w:tcW w:w="530" w:type="dxa"/>
          </w:tcPr>
          <w:p w:rsidR="00257B27" w:rsidRDefault="00257B27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速度</w:t>
            </w:r>
          </w:p>
        </w:tc>
        <w:tc>
          <w:tcPr>
            <w:tcW w:w="551" w:type="dxa"/>
            <w:tcBorders>
              <w:right w:val="single" w:sz="4" w:space="0" w:color="auto"/>
            </w:tcBorders>
          </w:tcPr>
          <w:p w:rsidR="00257B27" w:rsidRDefault="00257B27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航向</w:t>
            </w:r>
          </w:p>
        </w:tc>
        <w:tc>
          <w:tcPr>
            <w:tcW w:w="635" w:type="dxa"/>
            <w:tcBorders>
              <w:left w:val="single" w:sz="4" w:space="0" w:color="auto"/>
              <w:bottom w:val="nil"/>
            </w:tcBorders>
          </w:tcPr>
          <w:p w:rsidR="00257B27" w:rsidRDefault="00257B27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基站</w:t>
            </w:r>
          </w:p>
        </w:tc>
        <w:tc>
          <w:tcPr>
            <w:tcW w:w="566" w:type="dxa"/>
            <w:tcBorders>
              <w:left w:val="single" w:sz="4" w:space="0" w:color="auto"/>
              <w:bottom w:val="nil"/>
            </w:tcBorders>
          </w:tcPr>
          <w:p w:rsidR="00257B27" w:rsidRDefault="00257B27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定位</w:t>
            </w:r>
            <w:r>
              <w:t>状态</w:t>
            </w:r>
          </w:p>
        </w:tc>
        <w:tc>
          <w:tcPr>
            <w:tcW w:w="478" w:type="dxa"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257B27" w:rsidRDefault="00257B27" w:rsidP="0054527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设备状态</w:t>
            </w:r>
          </w:p>
        </w:tc>
        <w:tc>
          <w:tcPr>
            <w:tcW w:w="507" w:type="dxa"/>
            <w:tcBorders>
              <w:left w:val="single" w:sz="4" w:space="0" w:color="auto"/>
              <w:bottom w:val="nil"/>
            </w:tcBorders>
          </w:tcPr>
          <w:p w:rsidR="00257B27" w:rsidRDefault="00257B27" w:rsidP="0054527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电池电压</w:t>
            </w:r>
          </w:p>
        </w:tc>
        <w:tc>
          <w:tcPr>
            <w:tcW w:w="518" w:type="dxa"/>
            <w:tcBorders>
              <w:left w:val="single" w:sz="4" w:space="0" w:color="auto"/>
              <w:bottom w:val="nil"/>
            </w:tcBorders>
          </w:tcPr>
          <w:p w:rsidR="00257B27" w:rsidRDefault="00257B27" w:rsidP="0054527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信号强度</w:t>
            </w:r>
          </w:p>
        </w:tc>
        <w:tc>
          <w:tcPr>
            <w:tcW w:w="688" w:type="dxa"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257B27" w:rsidRDefault="00257B27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IMEI</w:t>
            </w:r>
          </w:p>
        </w:tc>
        <w:tc>
          <w:tcPr>
            <w:tcW w:w="581" w:type="dxa"/>
            <w:tcBorders>
              <w:left w:val="single" w:sz="4" w:space="0" w:color="auto"/>
              <w:bottom w:val="nil"/>
            </w:tcBorders>
          </w:tcPr>
          <w:p w:rsidR="00257B27" w:rsidRDefault="00257B27" w:rsidP="0054527B">
            <w:pPr>
              <w:pStyle w:val="me"/>
              <w:ind w:firstLineChars="0" w:firstLine="0"/>
            </w:pPr>
            <w:r w:rsidRPr="009151A5">
              <w:rPr>
                <w:rFonts w:hint="eastAsia"/>
                <w:color w:val="FF0000"/>
              </w:rPr>
              <w:t>电话号码</w:t>
            </w:r>
            <w:r w:rsidR="00A7585C">
              <w:rPr>
                <w:rFonts w:hint="eastAsia"/>
                <w:color w:val="FF0000"/>
              </w:rPr>
              <w:t>/IMSI</w:t>
            </w:r>
          </w:p>
        </w:tc>
        <w:tc>
          <w:tcPr>
            <w:tcW w:w="513" w:type="dxa"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257B27" w:rsidRDefault="00257B27" w:rsidP="0054527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模块状态</w:t>
            </w:r>
          </w:p>
        </w:tc>
        <w:tc>
          <w:tcPr>
            <w:tcW w:w="566" w:type="dxa"/>
            <w:tcBorders>
              <w:left w:val="single" w:sz="4" w:space="0" w:color="auto"/>
              <w:bottom w:val="nil"/>
            </w:tcBorders>
          </w:tcPr>
          <w:p w:rsidR="00257B27" w:rsidRDefault="00257B27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软件</w:t>
            </w:r>
            <w:r>
              <w:t>版本</w:t>
            </w:r>
          </w:p>
        </w:tc>
      </w:tr>
      <w:tr w:rsidR="00A7585C" w:rsidTr="00257B27">
        <w:tc>
          <w:tcPr>
            <w:tcW w:w="839" w:type="dxa"/>
          </w:tcPr>
          <w:p w:rsidR="00257B27" w:rsidRDefault="00257B27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长度</w:t>
            </w:r>
            <w:r>
              <w:rPr>
                <w:rFonts w:hint="eastAsia"/>
              </w:rPr>
              <w:t>Bytes</w:t>
            </w:r>
          </w:p>
        </w:tc>
        <w:tc>
          <w:tcPr>
            <w:tcW w:w="507" w:type="dxa"/>
          </w:tcPr>
          <w:p w:rsidR="00257B27" w:rsidRDefault="00257B27" w:rsidP="009D4BDB">
            <w:pPr>
              <w:pStyle w:val="me"/>
              <w:ind w:firstLineChars="0" w:firstLine="0"/>
            </w:pPr>
            <w:r>
              <w:t>4</w:t>
            </w:r>
          </w:p>
        </w:tc>
        <w:tc>
          <w:tcPr>
            <w:tcW w:w="492" w:type="dxa"/>
          </w:tcPr>
          <w:p w:rsidR="00257B27" w:rsidRDefault="00257B27" w:rsidP="009D4BDB">
            <w:pPr>
              <w:pStyle w:val="me"/>
              <w:ind w:firstLineChars="0" w:firstLine="0"/>
            </w:pPr>
            <w:r>
              <w:t>4</w:t>
            </w:r>
          </w:p>
        </w:tc>
        <w:tc>
          <w:tcPr>
            <w:tcW w:w="551" w:type="dxa"/>
          </w:tcPr>
          <w:p w:rsidR="00257B27" w:rsidRDefault="00257B27" w:rsidP="009D4BDB">
            <w:pPr>
              <w:pStyle w:val="me"/>
              <w:ind w:firstLineChars="0" w:firstLine="0"/>
            </w:pPr>
            <w:r>
              <w:t>4</w:t>
            </w:r>
          </w:p>
        </w:tc>
        <w:tc>
          <w:tcPr>
            <w:tcW w:w="530" w:type="dxa"/>
          </w:tcPr>
          <w:p w:rsidR="00257B27" w:rsidRDefault="00257B27" w:rsidP="009D4BDB">
            <w:pPr>
              <w:pStyle w:val="me"/>
              <w:ind w:firstLineChars="0" w:firstLine="0"/>
            </w:pPr>
            <w:r>
              <w:t>1</w:t>
            </w:r>
          </w:p>
        </w:tc>
        <w:tc>
          <w:tcPr>
            <w:tcW w:w="551" w:type="dxa"/>
            <w:tcBorders>
              <w:right w:val="single" w:sz="4" w:space="0" w:color="auto"/>
            </w:tcBorders>
          </w:tcPr>
          <w:p w:rsidR="00257B27" w:rsidRDefault="00257B27" w:rsidP="0054527B">
            <w:pPr>
              <w:pStyle w:val="me"/>
              <w:ind w:firstLineChars="0" w:firstLine="0"/>
            </w:pPr>
            <w:r>
              <w:t>2</w:t>
            </w:r>
          </w:p>
        </w:tc>
        <w:tc>
          <w:tcPr>
            <w:tcW w:w="635" w:type="dxa"/>
            <w:tcBorders>
              <w:left w:val="single" w:sz="4" w:space="0" w:color="auto"/>
            </w:tcBorders>
          </w:tcPr>
          <w:p w:rsidR="00257B27" w:rsidRDefault="00257B27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566" w:type="dxa"/>
            <w:tcBorders>
              <w:left w:val="single" w:sz="4" w:space="0" w:color="auto"/>
            </w:tcBorders>
          </w:tcPr>
          <w:p w:rsidR="00257B27" w:rsidRDefault="00257B27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478" w:type="dxa"/>
            <w:tcBorders>
              <w:left w:val="single" w:sz="4" w:space="0" w:color="auto"/>
              <w:right w:val="single" w:sz="4" w:space="0" w:color="auto"/>
            </w:tcBorders>
          </w:tcPr>
          <w:p w:rsidR="00257B27" w:rsidRDefault="00257B27" w:rsidP="0054527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507" w:type="dxa"/>
            <w:tcBorders>
              <w:left w:val="single" w:sz="4" w:space="0" w:color="auto"/>
            </w:tcBorders>
          </w:tcPr>
          <w:p w:rsidR="00257B27" w:rsidRDefault="00257B27" w:rsidP="0054527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518" w:type="dxa"/>
            <w:tcBorders>
              <w:left w:val="single" w:sz="4" w:space="0" w:color="auto"/>
            </w:tcBorders>
          </w:tcPr>
          <w:p w:rsidR="00257B27" w:rsidRDefault="00257B27" w:rsidP="0054527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688" w:type="dxa"/>
            <w:tcBorders>
              <w:left w:val="single" w:sz="4" w:space="0" w:color="auto"/>
              <w:right w:val="single" w:sz="4" w:space="0" w:color="auto"/>
            </w:tcBorders>
          </w:tcPr>
          <w:p w:rsidR="00257B27" w:rsidRDefault="00257B27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581" w:type="dxa"/>
            <w:tcBorders>
              <w:left w:val="single" w:sz="4" w:space="0" w:color="auto"/>
            </w:tcBorders>
          </w:tcPr>
          <w:p w:rsidR="00257B27" w:rsidRDefault="00257B27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15</w:t>
            </w:r>
          </w:p>
        </w:tc>
        <w:tc>
          <w:tcPr>
            <w:tcW w:w="513" w:type="dxa"/>
            <w:tcBorders>
              <w:left w:val="single" w:sz="4" w:space="0" w:color="auto"/>
              <w:right w:val="single" w:sz="4" w:space="0" w:color="auto"/>
            </w:tcBorders>
          </w:tcPr>
          <w:p w:rsidR="00257B27" w:rsidRDefault="00257B27" w:rsidP="0054527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566" w:type="dxa"/>
            <w:tcBorders>
              <w:left w:val="single" w:sz="4" w:space="0" w:color="auto"/>
            </w:tcBorders>
          </w:tcPr>
          <w:p w:rsidR="00257B27" w:rsidRDefault="00257B27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2</w:t>
            </w:r>
          </w:p>
        </w:tc>
      </w:tr>
    </w:tbl>
    <w:p w:rsidR="002B723E" w:rsidRDefault="00D77D35" w:rsidP="009D4BDB">
      <w:pPr>
        <w:pStyle w:val="me"/>
        <w:ind w:firstLine="420"/>
        <w:rPr>
          <w:rFonts w:hint="eastAsia"/>
        </w:rPr>
      </w:pPr>
      <w:r>
        <w:rPr>
          <w:rFonts w:hint="eastAsia"/>
        </w:rPr>
        <w:t>电话号码获取不了时，用</w:t>
      </w:r>
      <w:r>
        <w:rPr>
          <w:rFonts w:hint="eastAsia"/>
        </w:rPr>
        <w:t>IMSI</w:t>
      </w:r>
      <w:r>
        <w:rPr>
          <w:rFonts w:hint="eastAsia"/>
        </w:rPr>
        <w:t>代替</w:t>
      </w:r>
      <w:r w:rsidR="00CF4B12">
        <w:rPr>
          <w:rFonts w:hint="eastAsia"/>
        </w:rPr>
        <w:t>。</w:t>
      </w:r>
    </w:p>
    <w:p w:rsidR="002B723E" w:rsidRDefault="008E37C6" w:rsidP="009D4BDB">
      <w:pPr>
        <w:pStyle w:val="me"/>
        <w:ind w:firstLine="420"/>
        <w:rPr>
          <w:rFonts w:hint="eastAsia"/>
        </w:rPr>
      </w:pPr>
      <w:r>
        <w:rPr>
          <w:rFonts w:hint="eastAsia"/>
        </w:rPr>
        <w:t>设备状态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532"/>
        <w:gridCol w:w="532"/>
        <w:gridCol w:w="532"/>
        <w:gridCol w:w="532"/>
        <w:gridCol w:w="532"/>
        <w:gridCol w:w="532"/>
        <w:gridCol w:w="533"/>
        <w:gridCol w:w="533"/>
        <w:gridCol w:w="533"/>
        <w:gridCol w:w="533"/>
        <w:gridCol w:w="533"/>
        <w:gridCol w:w="533"/>
        <w:gridCol w:w="533"/>
        <w:gridCol w:w="533"/>
        <w:gridCol w:w="533"/>
        <w:gridCol w:w="533"/>
      </w:tblGrid>
      <w:tr w:rsidR="008E37C6" w:rsidTr="008E37C6">
        <w:tc>
          <w:tcPr>
            <w:tcW w:w="532" w:type="dxa"/>
          </w:tcPr>
          <w:p w:rsidR="008E37C6" w:rsidRDefault="008E37C6" w:rsidP="009D4BD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高</w:t>
            </w:r>
          </w:p>
        </w:tc>
        <w:tc>
          <w:tcPr>
            <w:tcW w:w="532" w:type="dxa"/>
          </w:tcPr>
          <w:p w:rsidR="008E37C6" w:rsidRDefault="008E37C6" w:rsidP="009D4BDB">
            <w:pPr>
              <w:pStyle w:val="me"/>
              <w:ind w:firstLineChars="0" w:firstLine="0"/>
              <w:rPr>
                <w:rFonts w:hint="eastAsia"/>
              </w:rPr>
            </w:pPr>
          </w:p>
        </w:tc>
        <w:tc>
          <w:tcPr>
            <w:tcW w:w="532" w:type="dxa"/>
          </w:tcPr>
          <w:p w:rsidR="008E37C6" w:rsidRDefault="008E37C6" w:rsidP="009D4BDB">
            <w:pPr>
              <w:pStyle w:val="me"/>
              <w:ind w:firstLineChars="0" w:firstLine="0"/>
              <w:rPr>
                <w:rFonts w:hint="eastAsia"/>
              </w:rPr>
            </w:pPr>
          </w:p>
        </w:tc>
        <w:tc>
          <w:tcPr>
            <w:tcW w:w="532" w:type="dxa"/>
          </w:tcPr>
          <w:p w:rsidR="008E37C6" w:rsidRDefault="008E37C6" w:rsidP="009D4BDB">
            <w:pPr>
              <w:pStyle w:val="me"/>
              <w:ind w:firstLineChars="0" w:firstLine="0"/>
              <w:rPr>
                <w:rFonts w:hint="eastAsia"/>
              </w:rPr>
            </w:pPr>
          </w:p>
        </w:tc>
        <w:tc>
          <w:tcPr>
            <w:tcW w:w="532" w:type="dxa"/>
          </w:tcPr>
          <w:p w:rsidR="008E37C6" w:rsidRDefault="008E37C6" w:rsidP="009D4BDB">
            <w:pPr>
              <w:pStyle w:val="me"/>
              <w:ind w:firstLineChars="0" w:firstLine="0"/>
              <w:rPr>
                <w:rFonts w:hint="eastAsia"/>
              </w:rPr>
            </w:pPr>
          </w:p>
        </w:tc>
        <w:tc>
          <w:tcPr>
            <w:tcW w:w="532" w:type="dxa"/>
          </w:tcPr>
          <w:p w:rsidR="008E37C6" w:rsidRDefault="008E37C6" w:rsidP="009D4BDB">
            <w:pPr>
              <w:pStyle w:val="me"/>
              <w:ind w:firstLineChars="0" w:firstLine="0"/>
              <w:rPr>
                <w:rFonts w:hint="eastAsia"/>
              </w:rPr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  <w:rPr>
                <w:rFonts w:hint="eastAsia"/>
              </w:rPr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  <w:rPr>
                <w:rFonts w:hint="eastAsia"/>
              </w:rPr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  <w:rPr>
                <w:rFonts w:hint="eastAsia"/>
              </w:rPr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  <w:rPr>
                <w:rFonts w:hint="eastAsia"/>
              </w:rPr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  <w:rPr>
                <w:rFonts w:hint="eastAsia"/>
              </w:rPr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  <w:rPr>
                <w:rFonts w:hint="eastAsia"/>
              </w:rPr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  <w:rPr>
                <w:rFonts w:hint="eastAsia"/>
              </w:rPr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  <w:rPr>
                <w:rFonts w:hint="eastAsia"/>
              </w:rPr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  <w:rPr>
                <w:rFonts w:hint="eastAsia"/>
              </w:rPr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低</w:t>
            </w:r>
          </w:p>
        </w:tc>
      </w:tr>
      <w:tr w:rsidR="008E37C6" w:rsidTr="008E37C6">
        <w:tc>
          <w:tcPr>
            <w:tcW w:w="532" w:type="dxa"/>
          </w:tcPr>
          <w:p w:rsidR="008E37C6" w:rsidRDefault="008E37C6" w:rsidP="009D4BD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15</w:t>
            </w:r>
          </w:p>
        </w:tc>
        <w:tc>
          <w:tcPr>
            <w:tcW w:w="532" w:type="dxa"/>
          </w:tcPr>
          <w:p w:rsidR="008E37C6" w:rsidRDefault="008E37C6" w:rsidP="009D4BD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14</w:t>
            </w:r>
          </w:p>
        </w:tc>
        <w:tc>
          <w:tcPr>
            <w:tcW w:w="532" w:type="dxa"/>
          </w:tcPr>
          <w:p w:rsidR="008E37C6" w:rsidRDefault="008E37C6" w:rsidP="009D4BDB">
            <w:pPr>
              <w:pStyle w:val="me"/>
              <w:ind w:firstLineChars="0" w:firstLine="0"/>
              <w:rPr>
                <w:rFonts w:hint="eastAsia"/>
              </w:rPr>
            </w:pPr>
          </w:p>
        </w:tc>
        <w:tc>
          <w:tcPr>
            <w:tcW w:w="532" w:type="dxa"/>
          </w:tcPr>
          <w:p w:rsidR="008E37C6" w:rsidRDefault="008E37C6" w:rsidP="009D4BDB">
            <w:pPr>
              <w:pStyle w:val="me"/>
              <w:ind w:firstLineChars="0" w:firstLine="0"/>
              <w:rPr>
                <w:rFonts w:hint="eastAsia"/>
              </w:rPr>
            </w:pPr>
          </w:p>
        </w:tc>
        <w:tc>
          <w:tcPr>
            <w:tcW w:w="532" w:type="dxa"/>
          </w:tcPr>
          <w:p w:rsidR="008E37C6" w:rsidRDefault="008E37C6" w:rsidP="009D4BDB">
            <w:pPr>
              <w:pStyle w:val="me"/>
              <w:ind w:firstLineChars="0" w:firstLine="0"/>
              <w:rPr>
                <w:rFonts w:hint="eastAsia"/>
              </w:rPr>
            </w:pPr>
          </w:p>
        </w:tc>
        <w:tc>
          <w:tcPr>
            <w:tcW w:w="532" w:type="dxa"/>
          </w:tcPr>
          <w:p w:rsidR="008E37C6" w:rsidRDefault="008E37C6" w:rsidP="009D4BDB">
            <w:pPr>
              <w:pStyle w:val="me"/>
              <w:ind w:firstLineChars="0" w:firstLine="0"/>
              <w:rPr>
                <w:rFonts w:hint="eastAsia"/>
              </w:rPr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  <w:rPr>
                <w:rFonts w:hint="eastAsia"/>
              </w:rPr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  <w:rPr>
                <w:rFonts w:hint="eastAsia"/>
              </w:rPr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  <w:rPr>
                <w:rFonts w:hint="eastAsia"/>
              </w:rPr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  <w:rPr>
                <w:rFonts w:hint="eastAsia"/>
              </w:rPr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  <w:rPr>
                <w:rFonts w:hint="eastAsia"/>
              </w:rPr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  <w:rPr>
                <w:rFonts w:hint="eastAsia"/>
              </w:rPr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  <w:rPr>
                <w:rFonts w:hint="eastAsia"/>
              </w:rPr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  <w:rPr>
                <w:rFonts w:hint="eastAsia"/>
              </w:rPr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</w:tr>
    </w:tbl>
    <w:p w:rsidR="008E37C6" w:rsidRDefault="008E37C6" w:rsidP="009D4BDB">
      <w:pPr>
        <w:pStyle w:val="me"/>
        <w:ind w:firstLine="420"/>
        <w:rPr>
          <w:rFonts w:hint="eastAsia"/>
        </w:rPr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384"/>
        <w:gridCol w:w="7138"/>
      </w:tblGrid>
      <w:tr w:rsidR="008E37C6" w:rsidTr="008E37C6">
        <w:tc>
          <w:tcPr>
            <w:tcW w:w="1384" w:type="dxa"/>
          </w:tcPr>
          <w:p w:rsidR="00366650" w:rsidRDefault="00D025DD" w:rsidP="009D4BD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位</w:t>
            </w:r>
          </w:p>
          <w:p w:rsidR="008E37C6" w:rsidRDefault="00366650" w:rsidP="009D4BD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移除检测</w:t>
            </w:r>
            <w:r w:rsidR="008E37C6">
              <w:rPr>
                <w:rFonts w:hint="eastAsia"/>
              </w:rPr>
              <w:t>干簧管</w:t>
            </w:r>
            <w:r>
              <w:rPr>
                <w:rFonts w:hint="eastAsia"/>
              </w:rPr>
              <w:t>状态</w:t>
            </w:r>
            <w:bookmarkStart w:id="0" w:name="_GoBack"/>
            <w:bookmarkEnd w:id="0"/>
          </w:p>
        </w:tc>
        <w:tc>
          <w:tcPr>
            <w:tcW w:w="7138" w:type="dxa"/>
          </w:tcPr>
          <w:p w:rsidR="008E37C6" w:rsidRDefault="008E37C6" w:rsidP="009D4BD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 xml:space="preserve">0 </w:t>
            </w:r>
            <w:r>
              <w:t>–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导通；</w:t>
            </w:r>
            <w:r>
              <w:rPr>
                <w:rFonts w:hint="eastAsia"/>
              </w:rPr>
              <w:t xml:space="preserve">1 - </w:t>
            </w:r>
            <w:r>
              <w:rPr>
                <w:rFonts w:hint="eastAsia"/>
              </w:rPr>
              <w:t>不导通</w:t>
            </w:r>
          </w:p>
        </w:tc>
      </w:tr>
      <w:tr w:rsidR="008E37C6" w:rsidTr="008E37C6">
        <w:tc>
          <w:tcPr>
            <w:tcW w:w="1384" w:type="dxa"/>
          </w:tcPr>
          <w:p w:rsidR="008E37C6" w:rsidRDefault="008E37C6" w:rsidP="009D4BDB">
            <w:pPr>
              <w:pStyle w:val="me"/>
              <w:ind w:firstLineChars="0" w:firstLine="0"/>
              <w:rPr>
                <w:rFonts w:hint="eastAsia"/>
              </w:rPr>
            </w:pPr>
          </w:p>
        </w:tc>
        <w:tc>
          <w:tcPr>
            <w:tcW w:w="7138" w:type="dxa"/>
          </w:tcPr>
          <w:p w:rsidR="008E37C6" w:rsidRDefault="008E37C6" w:rsidP="009D4BDB">
            <w:pPr>
              <w:pStyle w:val="me"/>
              <w:ind w:firstLineChars="0" w:firstLine="0"/>
              <w:rPr>
                <w:rFonts w:hint="eastAsia"/>
              </w:rPr>
            </w:pPr>
          </w:p>
        </w:tc>
      </w:tr>
      <w:tr w:rsidR="008E37C6" w:rsidTr="008E37C6">
        <w:tc>
          <w:tcPr>
            <w:tcW w:w="1384" w:type="dxa"/>
          </w:tcPr>
          <w:p w:rsidR="008E37C6" w:rsidRDefault="008E37C6" w:rsidP="009D4BDB">
            <w:pPr>
              <w:pStyle w:val="me"/>
              <w:ind w:firstLineChars="0" w:firstLine="0"/>
              <w:rPr>
                <w:rFonts w:hint="eastAsia"/>
              </w:rPr>
            </w:pPr>
          </w:p>
        </w:tc>
        <w:tc>
          <w:tcPr>
            <w:tcW w:w="7138" w:type="dxa"/>
          </w:tcPr>
          <w:p w:rsidR="008E37C6" w:rsidRDefault="008E37C6" w:rsidP="009D4BDB">
            <w:pPr>
              <w:pStyle w:val="me"/>
              <w:ind w:firstLineChars="0" w:firstLine="0"/>
              <w:rPr>
                <w:rFonts w:hint="eastAsia"/>
              </w:rPr>
            </w:pPr>
          </w:p>
        </w:tc>
      </w:tr>
      <w:tr w:rsidR="008E37C6" w:rsidTr="008E37C6">
        <w:tc>
          <w:tcPr>
            <w:tcW w:w="1384" w:type="dxa"/>
          </w:tcPr>
          <w:p w:rsidR="008E37C6" w:rsidRDefault="008E37C6" w:rsidP="009D4BDB">
            <w:pPr>
              <w:pStyle w:val="me"/>
              <w:ind w:firstLineChars="0" w:firstLine="0"/>
              <w:rPr>
                <w:rFonts w:hint="eastAsia"/>
              </w:rPr>
            </w:pPr>
          </w:p>
        </w:tc>
        <w:tc>
          <w:tcPr>
            <w:tcW w:w="7138" w:type="dxa"/>
          </w:tcPr>
          <w:p w:rsidR="008E37C6" w:rsidRDefault="008E37C6" w:rsidP="009D4BDB">
            <w:pPr>
              <w:pStyle w:val="me"/>
              <w:ind w:firstLineChars="0" w:firstLine="0"/>
              <w:rPr>
                <w:rFonts w:hint="eastAsia"/>
              </w:rPr>
            </w:pPr>
          </w:p>
        </w:tc>
      </w:tr>
      <w:tr w:rsidR="008E37C6" w:rsidTr="008E37C6">
        <w:tc>
          <w:tcPr>
            <w:tcW w:w="1384" w:type="dxa"/>
          </w:tcPr>
          <w:p w:rsidR="008E37C6" w:rsidRDefault="008E37C6" w:rsidP="009D4BDB">
            <w:pPr>
              <w:pStyle w:val="me"/>
              <w:ind w:firstLineChars="0" w:firstLine="0"/>
              <w:rPr>
                <w:rFonts w:hint="eastAsia"/>
              </w:rPr>
            </w:pPr>
          </w:p>
        </w:tc>
        <w:tc>
          <w:tcPr>
            <w:tcW w:w="7138" w:type="dxa"/>
          </w:tcPr>
          <w:p w:rsidR="008E37C6" w:rsidRDefault="008E37C6" w:rsidP="009D4BDB">
            <w:pPr>
              <w:pStyle w:val="me"/>
              <w:ind w:firstLineChars="0" w:firstLine="0"/>
              <w:rPr>
                <w:rFonts w:hint="eastAsia"/>
              </w:rPr>
            </w:pPr>
          </w:p>
        </w:tc>
      </w:tr>
      <w:tr w:rsidR="008E37C6" w:rsidTr="008E37C6">
        <w:tc>
          <w:tcPr>
            <w:tcW w:w="1384" w:type="dxa"/>
          </w:tcPr>
          <w:p w:rsidR="008E37C6" w:rsidRDefault="008E37C6" w:rsidP="009D4BDB">
            <w:pPr>
              <w:pStyle w:val="me"/>
              <w:ind w:firstLineChars="0" w:firstLine="0"/>
              <w:rPr>
                <w:rFonts w:hint="eastAsia"/>
              </w:rPr>
            </w:pPr>
          </w:p>
        </w:tc>
        <w:tc>
          <w:tcPr>
            <w:tcW w:w="7138" w:type="dxa"/>
          </w:tcPr>
          <w:p w:rsidR="008E37C6" w:rsidRDefault="008E37C6" w:rsidP="009D4BDB">
            <w:pPr>
              <w:pStyle w:val="me"/>
              <w:ind w:firstLineChars="0" w:firstLine="0"/>
              <w:rPr>
                <w:rFonts w:hint="eastAsia"/>
              </w:rPr>
            </w:pPr>
          </w:p>
        </w:tc>
      </w:tr>
    </w:tbl>
    <w:p w:rsidR="008E37C6" w:rsidRDefault="00257B27" w:rsidP="009D4BDB">
      <w:pPr>
        <w:pStyle w:val="me"/>
        <w:ind w:firstLine="420"/>
        <w:rPr>
          <w:rFonts w:hint="eastAsia"/>
        </w:rPr>
      </w:pPr>
      <w:r>
        <w:rPr>
          <w:rFonts w:hint="eastAsia"/>
        </w:rPr>
        <w:t>GPS</w:t>
      </w:r>
      <w:r>
        <w:rPr>
          <w:rFonts w:hint="eastAsia"/>
        </w:rPr>
        <w:t>模块状态：</w:t>
      </w:r>
      <w:r>
        <w:rPr>
          <w:rFonts w:hint="eastAsia"/>
        </w:rPr>
        <w:t xml:space="preserve">0x55 </w:t>
      </w:r>
      <w:r>
        <w:rPr>
          <w:rFonts w:hint="eastAsia"/>
        </w:rPr>
        <w:t>未收到</w:t>
      </w:r>
      <w:r>
        <w:rPr>
          <w:rFonts w:hint="eastAsia"/>
        </w:rPr>
        <w:t>GPS</w:t>
      </w:r>
      <w:r>
        <w:rPr>
          <w:rFonts w:hint="eastAsia"/>
        </w:rPr>
        <w:t>数据，损坏；</w:t>
      </w:r>
      <w:r>
        <w:rPr>
          <w:rFonts w:hint="eastAsia"/>
        </w:rPr>
        <w:t xml:space="preserve">0xAA </w:t>
      </w:r>
      <w:r>
        <w:rPr>
          <w:rFonts w:hint="eastAsia"/>
        </w:rPr>
        <w:t>收到</w:t>
      </w:r>
      <w:r>
        <w:rPr>
          <w:rFonts w:hint="eastAsia"/>
        </w:rPr>
        <w:t>GPS</w:t>
      </w:r>
      <w:r>
        <w:rPr>
          <w:rFonts w:hint="eastAsia"/>
        </w:rPr>
        <w:t>数据。</w:t>
      </w:r>
    </w:p>
    <w:p w:rsidR="008E37C6" w:rsidRDefault="00257B27" w:rsidP="009D4BDB">
      <w:pPr>
        <w:pStyle w:val="me"/>
        <w:ind w:firstLine="420"/>
        <w:rPr>
          <w:rFonts w:hint="eastAsia"/>
        </w:rPr>
      </w:pPr>
      <w:r>
        <w:rPr>
          <w:rFonts w:hint="eastAsia"/>
        </w:rPr>
        <w:t>软件版本</w:t>
      </w:r>
      <w:r>
        <w:rPr>
          <w:rFonts w:hint="eastAsia"/>
        </w:rPr>
        <w:t xml:space="preserve">0x01 0x00 </w:t>
      </w:r>
      <w:r>
        <w:rPr>
          <w:rFonts w:hint="eastAsia"/>
        </w:rPr>
        <w:t>表示</w:t>
      </w:r>
      <w:r>
        <w:rPr>
          <w:rFonts w:hint="eastAsia"/>
        </w:rPr>
        <w:t>V1.0</w:t>
      </w:r>
    </w:p>
    <w:p w:rsidR="00C66DB9" w:rsidRPr="009851C2" w:rsidRDefault="00C66DB9" w:rsidP="009D4BDB">
      <w:pPr>
        <w:pStyle w:val="me"/>
        <w:ind w:firstLine="420"/>
      </w:pPr>
    </w:p>
    <w:p w:rsidR="00BA4CCA" w:rsidRDefault="00BA4CCA" w:rsidP="009D4BDB">
      <w:pPr>
        <w:pStyle w:val="me"/>
        <w:ind w:firstLine="420"/>
      </w:pPr>
      <w:r>
        <w:rPr>
          <w:rFonts w:hint="eastAsia"/>
        </w:rPr>
        <w:t>在</w:t>
      </w:r>
      <w:r>
        <w:rPr>
          <w:rFonts w:hint="eastAsia"/>
        </w:rPr>
        <w:t>GPS</w:t>
      </w:r>
      <w:r>
        <w:t>信号强度</w:t>
      </w:r>
      <w:r>
        <w:rPr>
          <w:rFonts w:hint="eastAsia"/>
        </w:rPr>
        <w:t>为</w:t>
      </w:r>
      <w:r>
        <w:rPr>
          <w:rFonts w:hint="eastAsia"/>
        </w:rPr>
        <w:t>-130</w:t>
      </w:r>
      <w:r>
        <w:t>dBm</w:t>
      </w:r>
      <w:r>
        <w:t>下，</w:t>
      </w:r>
    </w:p>
    <w:p w:rsidR="00BA4CCA" w:rsidRDefault="00BA4CCA" w:rsidP="00BA4CCA">
      <w:r w:rsidRPr="00BA4CCA">
        <w:rPr>
          <w:noProof/>
        </w:rPr>
        <w:lastRenderedPageBreak/>
        <w:drawing>
          <wp:inline distT="0" distB="0" distL="0" distR="0" wp14:anchorId="34B987C5" wp14:editId="3675A306">
            <wp:extent cx="5274310" cy="602615"/>
            <wp:effectExtent l="0" t="0" r="254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02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D23F8" w:rsidTr="008D23F8">
        <w:tc>
          <w:tcPr>
            <w:tcW w:w="8296" w:type="dxa"/>
          </w:tcPr>
          <w:p w:rsidR="008D23F8" w:rsidRDefault="008D23F8" w:rsidP="008D23F8">
            <w:pPr>
              <w:pStyle w:val="a5"/>
            </w:pP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开机定位分为冷启动、温启动和热启动三种：</w:t>
            </w:r>
          </w:p>
          <w:p w:rsidR="008D23F8" w:rsidRDefault="008D23F8" w:rsidP="008D23F8">
            <w:pPr>
              <w:pStyle w:val="a5"/>
            </w:pPr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</w:rPr>
              <w:t>冷启动</w:t>
            </w:r>
            <w:r>
              <w:rPr>
                <w:rFonts w:hint="eastAsia"/>
              </w:rPr>
              <w:t>(Cold Start)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清空了所有历史信息并重启，然后它尝试定位并锁定卫星，由于没有先前信息，这将花去很长的时间。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采用类似于轮询的方法，从所有的卫星中锁定信号，这将比事前知道该搜索哪些卫星要慢不少。这一类重新获取锁定要花最长的时间</w:t>
            </w:r>
          </w:p>
          <w:p w:rsidR="008D23F8" w:rsidRDefault="008D23F8" w:rsidP="008D23F8">
            <w:pPr>
              <w:pStyle w:val="a5"/>
            </w:pPr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</w:rPr>
              <w:t>暖启动</w:t>
            </w:r>
            <w:r>
              <w:rPr>
                <w:rFonts w:hint="eastAsia"/>
              </w:rPr>
              <w:t>(Warm Start):GPS</w:t>
            </w:r>
            <w:r>
              <w:rPr>
                <w:rFonts w:hint="eastAsia"/>
              </w:rPr>
              <w:t>保存有最后计算的卫星的位置、历书和</w:t>
            </w:r>
            <w:r>
              <w:rPr>
                <w:rFonts w:hint="eastAsia"/>
              </w:rPr>
              <w:t>UTC</w:t>
            </w:r>
            <w:r>
              <w:rPr>
                <w:rFonts w:hint="eastAsia"/>
              </w:rPr>
              <w:t>时间，但保存的内容不是当前可视卫星的数据。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重启以后尝试去获得当前卫星和信号并计算其新位置。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基于其最后的位置和历书得以大概知道当前天空中的可视卫星。</w:t>
            </w:r>
          </w:p>
          <w:p w:rsidR="008D23F8" w:rsidRDefault="008D23F8" w:rsidP="008D23F8">
            <w:pPr>
              <w:pStyle w:val="a5"/>
            </w:pPr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</w:rPr>
              <w:t>热启动</w:t>
            </w:r>
            <w:r>
              <w:rPr>
                <w:rFonts w:hint="eastAsia"/>
              </w:rPr>
              <w:t>(Hot Start):GPS</w:t>
            </w:r>
            <w:r>
              <w:rPr>
                <w:rFonts w:hint="eastAsia"/>
              </w:rPr>
              <w:t>保存有其最后计算的可视卫星的位置、</w:t>
            </w:r>
            <w:r>
              <w:rPr>
                <w:rFonts w:hint="eastAsia"/>
              </w:rPr>
              <w:t>almanac(</w:t>
            </w:r>
            <w:r>
              <w:rPr>
                <w:rFonts w:hint="eastAsia"/>
              </w:rPr>
              <w:t>历书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UTC</w:t>
            </w:r>
            <w:r>
              <w:rPr>
                <w:rFonts w:hint="eastAsia"/>
              </w:rPr>
              <w:t>时间，在重启以后，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以保存的上述内容为基础获取和计算当前卫星的最新位置。</w:t>
            </w:r>
          </w:p>
        </w:tc>
      </w:tr>
    </w:tbl>
    <w:p w:rsidR="003037C1" w:rsidRDefault="003037C1" w:rsidP="009D4BDB">
      <w:pPr>
        <w:pStyle w:val="me"/>
        <w:ind w:firstLine="420"/>
      </w:pPr>
    </w:p>
    <w:p w:rsidR="003037C1" w:rsidRDefault="003037C1" w:rsidP="009D4BDB">
      <w:pPr>
        <w:pStyle w:val="me"/>
        <w:ind w:firstLine="420"/>
      </w:pPr>
    </w:p>
    <w:p w:rsidR="00AE0D25" w:rsidRDefault="00AE0D25" w:rsidP="00AE0D25">
      <w:pPr>
        <w:pStyle w:val="1"/>
      </w:pPr>
      <w:r>
        <w:t>SIM800L</w:t>
      </w:r>
    </w:p>
    <w:p w:rsidR="00845676" w:rsidRDefault="00845676" w:rsidP="00845676">
      <w:pPr>
        <w:pStyle w:val="2"/>
      </w:pPr>
      <w:r>
        <w:rPr>
          <w:rFonts w:hint="eastAsia"/>
        </w:rPr>
        <w:t>概述</w:t>
      </w:r>
    </w:p>
    <w:p w:rsidR="00280EBF" w:rsidRDefault="00AE0D25" w:rsidP="009D4BDB">
      <w:pPr>
        <w:pStyle w:val="me"/>
        <w:ind w:firstLine="420"/>
      </w:pPr>
      <w:r>
        <w:rPr>
          <w:rFonts w:hint="eastAsia"/>
        </w:rPr>
        <w:t>SIM800L</w:t>
      </w:r>
      <w:r w:rsidR="00280EBF">
        <w:rPr>
          <w:rFonts w:hint="eastAsia"/>
        </w:rPr>
        <w:t>电源</w:t>
      </w:r>
      <w:r w:rsidR="00280EBF">
        <w:t>范围是</w:t>
      </w:r>
      <w:r w:rsidR="00280EBF">
        <w:rPr>
          <w:rFonts w:hint="eastAsia"/>
        </w:rPr>
        <w:t>3</w:t>
      </w:r>
      <w:r w:rsidR="00280EBF">
        <w:t>.4-4.4V</w:t>
      </w:r>
      <w:r w:rsidR="00086D59">
        <w:rPr>
          <w:rFonts w:hint="eastAsia"/>
        </w:rPr>
        <w:t>，</w:t>
      </w:r>
      <w:r w:rsidR="00086D59">
        <w:t>推荐电压是</w:t>
      </w:r>
      <w:r w:rsidR="00086D59">
        <w:rPr>
          <w:rFonts w:hint="eastAsia"/>
        </w:rPr>
        <w:t>4</w:t>
      </w:r>
      <w:r w:rsidR="00086D59">
        <w:t>.0V</w:t>
      </w:r>
      <w:r w:rsidR="006555DB">
        <w:rPr>
          <w:rFonts w:hint="eastAsia"/>
        </w:rPr>
        <w:t>，</w:t>
      </w:r>
      <w:r w:rsidR="006555DB">
        <w:t>要保证</w:t>
      </w:r>
      <w:r w:rsidR="006534CE">
        <w:rPr>
          <w:rFonts w:hint="eastAsia"/>
        </w:rPr>
        <w:t>突发</w:t>
      </w:r>
      <w:r w:rsidR="006534CE">
        <w:t>模式下</w:t>
      </w:r>
      <w:r w:rsidR="006534CE">
        <w:rPr>
          <w:rFonts w:hint="eastAsia"/>
        </w:rPr>
        <w:t>达到</w:t>
      </w:r>
      <w:r w:rsidR="006534CE">
        <w:rPr>
          <w:rFonts w:hint="eastAsia"/>
        </w:rPr>
        <w:t>2</w:t>
      </w:r>
      <w:r w:rsidR="006534CE">
        <w:t>A</w:t>
      </w:r>
      <w:r w:rsidR="006534CE">
        <w:t>的</w:t>
      </w:r>
      <w:r w:rsidR="006555DB">
        <w:t>峰值电流</w:t>
      </w:r>
      <w:r w:rsidR="00280EBF">
        <w:t>。</w:t>
      </w:r>
    </w:p>
    <w:p w:rsidR="00BB38DD" w:rsidRDefault="00BB38DD" w:rsidP="009D4BDB">
      <w:pPr>
        <w:pStyle w:val="me"/>
        <w:ind w:firstLine="420"/>
      </w:pPr>
      <w:r>
        <w:rPr>
          <w:rFonts w:hint="eastAsia"/>
        </w:rPr>
        <w:t>SIM800L</w:t>
      </w:r>
      <w:r>
        <w:t>模块的工作模式包括：</w:t>
      </w:r>
      <w:r>
        <w:rPr>
          <w:rFonts w:hint="eastAsia"/>
        </w:rPr>
        <w:t>正常</w:t>
      </w:r>
      <w:r>
        <w:t>工作模式、关机模式、最小功能模式。</w:t>
      </w:r>
    </w:p>
    <w:p w:rsidR="00BB38DD" w:rsidRDefault="00BB38DD" w:rsidP="00BB38DD">
      <w:r w:rsidRPr="00BB38DD">
        <w:rPr>
          <w:noProof/>
        </w:rPr>
        <w:lastRenderedPageBreak/>
        <w:drawing>
          <wp:inline distT="0" distB="0" distL="0" distR="0" wp14:anchorId="29235971" wp14:editId="2F22D71A">
            <wp:extent cx="5274310" cy="331851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18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0D25" w:rsidRDefault="00AE0D25" w:rsidP="00AE0D25">
      <w:pPr>
        <w:pStyle w:val="me"/>
        <w:ind w:firstLineChars="0" w:firstLine="0"/>
      </w:pPr>
      <w:r w:rsidRPr="00AE0D25">
        <w:rPr>
          <w:noProof/>
        </w:rPr>
        <w:drawing>
          <wp:inline distT="0" distB="0" distL="0" distR="0" wp14:anchorId="797FB2A7" wp14:editId="5EB64B2A">
            <wp:extent cx="5274310" cy="886460"/>
            <wp:effectExtent l="0" t="0" r="254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86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0D25" w:rsidRDefault="00AE0D25" w:rsidP="009D4BDB">
      <w:pPr>
        <w:pStyle w:val="me"/>
        <w:ind w:firstLine="420"/>
      </w:pPr>
    </w:p>
    <w:p w:rsidR="00086D59" w:rsidRDefault="00086D59" w:rsidP="009D4BDB">
      <w:pPr>
        <w:pStyle w:val="me"/>
        <w:ind w:firstLine="420"/>
      </w:pPr>
    </w:p>
    <w:p w:rsidR="00086D59" w:rsidRDefault="00086D59" w:rsidP="009D4BDB">
      <w:pPr>
        <w:pStyle w:val="me"/>
        <w:ind w:firstLine="420"/>
      </w:pPr>
    </w:p>
    <w:p w:rsidR="00845676" w:rsidRDefault="00736D9F" w:rsidP="00845676">
      <w:pPr>
        <w:pStyle w:val="2"/>
      </w:pPr>
      <w:r>
        <w:rPr>
          <w:rFonts w:hint="eastAsia"/>
        </w:rPr>
        <w:t>硬件</w:t>
      </w:r>
      <w:r>
        <w:t>设计</w:t>
      </w:r>
    </w:p>
    <w:p w:rsidR="00736D9F" w:rsidRDefault="00736D9F" w:rsidP="00736D9F">
      <w:pPr>
        <w:pStyle w:val="3"/>
      </w:pPr>
      <w:r>
        <w:rPr>
          <w:rFonts w:hint="eastAsia"/>
        </w:rPr>
        <w:t>电源</w:t>
      </w:r>
      <w:r>
        <w:t>模块</w:t>
      </w:r>
    </w:p>
    <w:p w:rsidR="00736D9F" w:rsidRDefault="00736D9F" w:rsidP="00736D9F">
      <w:pPr>
        <w:pStyle w:val="me"/>
        <w:ind w:firstLine="420"/>
      </w:pPr>
      <w:r>
        <w:rPr>
          <w:rFonts w:hint="eastAsia"/>
        </w:rPr>
        <w:t>电源</w:t>
      </w:r>
      <w:r>
        <w:t>模块使用</w:t>
      </w:r>
      <w:r>
        <w:t>TI</w:t>
      </w:r>
      <w:r>
        <w:t>公司的</w:t>
      </w:r>
      <w:r>
        <w:rPr>
          <w:rFonts w:hint="eastAsia"/>
        </w:rPr>
        <w:t>TPS61090</w:t>
      </w:r>
      <w:r>
        <w:rPr>
          <w:rFonts w:hint="eastAsia"/>
        </w:rPr>
        <w:t>升压</w:t>
      </w:r>
      <w:r>
        <w:t>模块，将电池供电电压提高输出</w:t>
      </w:r>
      <w:r>
        <w:rPr>
          <w:rFonts w:hint="eastAsia"/>
        </w:rPr>
        <w:t>4</w:t>
      </w:r>
      <w:r>
        <w:t>.0V</w:t>
      </w:r>
      <w:r>
        <w:t>电压，供给</w:t>
      </w:r>
      <w:r>
        <w:t>SIM800L</w:t>
      </w:r>
      <w:r>
        <w:t>模块</w:t>
      </w:r>
      <w:r>
        <w:rPr>
          <w:rFonts w:hint="eastAsia"/>
        </w:rPr>
        <w:t>。但</w:t>
      </w:r>
      <w:r>
        <w:t>该模块的静态</w:t>
      </w:r>
      <w:r>
        <w:rPr>
          <w:rFonts w:hint="eastAsia"/>
        </w:rPr>
        <w:t>电流</w:t>
      </w:r>
      <w:r>
        <w:t>大于</w:t>
      </w:r>
      <w:r>
        <w:rPr>
          <w:rFonts w:hint="eastAsia"/>
        </w:rPr>
        <w:t>20</w:t>
      </w:r>
      <w:r>
        <w:t>uA</w:t>
      </w:r>
      <w:r>
        <w:t>，所以</w:t>
      </w:r>
      <w:r>
        <w:rPr>
          <w:rFonts w:hint="eastAsia"/>
        </w:rPr>
        <w:t>设计</w:t>
      </w:r>
      <w:r>
        <w:t>通过单片机</w:t>
      </w:r>
      <w:r>
        <w:t>IO</w:t>
      </w:r>
      <w:r>
        <w:t>管脚</w:t>
      </w:r>
      <w:r>
        <w:rPr>
          <w:rFonts w:hint="eastAsia"/>
        </w:rPr>
        <w:t>控制该</w:t>
      </w:r>
      <w:r>
        <w:t>电源模块的</w:t>
      </w:r>
      <w:r>
        <w:t>EN</w:t>
      </w:r>
      <w:r>
        <w:t>管脚，</w:t>
      </w:r>
      <w:r>
        <w:rPr>
          <w:rFonts w:hint="eastAsia"/>
        </w:rPr>
        <w:t>在</w:t>
      </w:r>
      <w:r>
        <w:t>单片机休眠之前，关闭该</w:t>
      </w:r>
      <w:r>
        <w:rPr>
          <w:rFonts w:hint="eastAsia"/>
        </w:rPr>
        <w:t>电源</w:t>
      </w:r>
      <w:r>
        <w:t>模块。</w:t>
      </w:r>
    </w:p>
    <w:p w:rsidR="00736D9F" w:rsidRDefault="00736D9F" w:rsidP="00736D9F">
      <w:r w:rsidRPr="00736D9F">
        <w:rPr>
          <w:rFonts w:hint="eastAsia"/>
          <w:noProof/>
        </w:rPr>
        <w:drawing>
          <wp:inline distT="0" distB="0" distL="0" distR="0">
            <wp:extent cx="4563745" cy="858520"/>
            <wp:effectExtent l="0" t="0" r="825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3745" cy="858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343B" w:rsidRDefault="00BA343B" w:rsidP="00BA343B">
      <w:r w:rsidRPr="00BA343B">
        <w:rPr>
          <w:noProof/>
        </w:rPr>
        <w:lastRenderedPageBreak/>
        <w:drawing>
          <wp:inline distT="0" distB="0" distL="0" distR="0">
            <wp:extent cx="5274310" cy="2894700"/>
            <wp:effectExtent l="0" t="0" r="2540" b="127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94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6D9F" w:rsidRDefault="008B2EC0" w:rsidP="00736D9F">
      <w:pPr>
        <w:pStyle w:val="me"/>
        <w:ind w:firstLine="420"/>
      </w:pPr>
      <w:r>
        <w:rPr>
          <w:rFonts w:hint="eastAsia"/>
        </w:rPr>
        <w:t>在</w:t>
      </w:r>
      <w:r>
        <w:t>硬件设计</w:t>
      </w:r>
      <w:r>
        <w:rPr>
          <w:rFonts w:hint="eastAsia"/>
        </w:rPr>
        <w:t>时</w:t>
      </w:r>
      <w:r>
        <w:t>，将</w:t>
      </w:r>
      <w:r>
        <w:rPr>
          <w:rFonts w:hint="eastAsia"/>
        </w:rPr>
        <w:t>SIM_PWR_CTRL</w:t>
      </w:r>
      <w:r>
        <w:t>默认拉低到</w:t>
      </w:r>
      <w:r>
        <w:t>GND</w:t>
      </w:r>
      <w:r>
        <w:t>，</w:t>
      </w:r>
      <w:r>
        <w:rPr>
          <w:rFonts w:hint="eastAsia"/>
        </w:rPr>
        <w:t>同时</w:t>
      </w:r>
      <w:r>
        <w:t>，</w:t>
      </w:r>
      <w:r w:rsidR="00736D9F">
        <w:rPr>
          <w:rFonts w:hint="eastAsia"/>
        </w:rPr>
        <w:t>连接</w:t>
      </w:r>
      <w:r>
        <w:rPr>
          <w:rFonts w:hint="eastAsia"/>
        </w:rPr>
        <w:t>到</w:t>
      </w:r>
      <w:r>
        <w:t>STM32</w:t>
      </w:r>
      <w:r>
        <w:t>的</w:t>
      </w:r>
      <w:r w:rsidR="00736D9F">
        <w:rPr>
          <w:rFonts w:hint="eastAsia"/>
        </w:rPr>
        <w:t>40</w:t>
      </w:r>
      <w:r w:rsidR="00736D9F">
        <w:rPr>
          <w:rFonts w:hint="eastAsia"/>
        </w:rPr>
        <w:t>管脚</w:t>
      </w:r>
      <w:r w:rsidR="00736D9F">
        <w:rPr>
          <w:rFonts w:hint="eastAsia"/>
        </w:rPr>
        <w:t>PC9</w:t>
      </w:r>
      <w:r>
        <w:rPr>
          <w:rFonts w:hint="eastAsia"/>
        </w:rPr>
        <w:t>。电源</w:t>
      </w:r>
      <w:r>
        <w:t>模块</w:t>
      </w:r>
      <w:r>
        <w:t>EN</w:t>
      </w:r>
      <w:r>
        <w:t>管脚的意义：</w:t>
      </w:r>
      <w:r w:rsidR="00736D9F" w:rsidRPr="00736D9F">
        <w:t>Enable input. (1/VBAT enabled, 0/GND disabled)</w:t>
      </w:r>
      <w:r w:rsidR="00736D9F">
        <w:rPr>
          <w:rFonts w:hint="eastAsia"/>
        </w:rPr>
        <w:t>。</w:t>
      </w:r>
    </w:p>
    <w:p w:rsidR="00736D9F" w:rsidRDefault="00F22719" w:rsidP="000A3E87">
      <w:pPr>
        <w:pStyle w:val="3"/>
      </w:pPr>
      <w:r>
        <w:rPr>
          <w:rFonts w:hint="eastAsia"/>
        </w:rPr>
        <w:t>开关机</w:t>
      </w:r>
      <w:r w:rsidR="000A3E87">
        <w:t>控制</w:t>
      </w:r>
    </w:p>
    <w:p w:rsidR="000A3E87" w:rsidRDefault="00F22719" w:rsidP="00736D9F">
      <w:pPr>
        <w:pStyle w:val="me"/>
        <w:ind w:firstLine="420"/>
      </w:pPr>
      <w:r>
        <w:rPr>
          <w:rFonts w:hint="eastAsia"/>
        </w:rPr>
        <w:t>通过</w:t>
      </w:r>
      <w:r>
        <w:t>PWRKEY</w:t>
      </w:r>
      <w:r>
        <w:t>可以控制</w:t>
      </w:r>
      <w:r>
        <w:t>SIM800L</w:t>
      </w:r>
      <w:r>
        <w:t>模块的打开和关闭</w:t>
      </w:r>
      <w:r>
        <w:rPr>
          <w:rFonts w:hint="eastAsia"/>
        </w:rPr>
        <w:t>。通过</w:t>
      </w:r>
      <w:r>
        <w:t>PWRKEY</w:t>
      </w:r>
      <w:r>
        <w:rPr>
          <w:rFonts w:hint="eastAsia"/>
        </w:rPr>
        <w:t>可以</w:t>
      </w:r>
      <w:r>
        <w:t>控制模块开机，</w:t>
      </w:r>
      <w:r>
        <w:rPr>
          <w:rFonts w:hint="eastAsia"/>
        </w:rPr>
        <w:t>如下</w:t>
      </w:r>
      <w:r>
        <w:t>，</w:t>
      </w:r>
    </w:p>
    <w:p w:rsidR="000A3E87" w:rsidRDefault="00F22719" w:rsidP="00F22719">
      <w:r w:rsidRPr="00F22719">
        <w:rPr>
          <w:noProof/>
        </w:rPr>
        <w:drawing>
          <wp:inline distT="0" distB="0" distL="0" distR="0" wp14:anchorId="26BEE1BE" wp14:editId="321259B3">
            <wp:extent cx="5274310" cy="2759710"/>
            <wp:effectExtent l="0" t="0" r="2540" b="254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719" w:rsidRDefault="00F22719" w:rsidP="00F22719">
      <w:r>
        <w:rPr>
          <w:rFonts w:hint="eastAsia"/>
        </w:rPr>
        <w:t>同样</w:t>
      </w:r>
      <w:r>
        <w:t>方式</w:t>
      </w:r>
      <w:r>
        <w:rPr>
          <w:rFonts w:hint="eastAsia"/>
        </w:rPr>
        <w:t>可以</w:t>
      </w:r>
      <w:r>
        <w:t>控制模块关机</w:t>
      </w:r>
      <w:r>
        <w:rPr>
          <w:rFonts w:hint="eastAsia"/>
        </w:rPr>
        <w:t>，</w:t>
      </w:r>
    </w:p>
    <w:p w:rsidR="00F22719" w:rsidRDefault="00F22719" w:rsidP="00F22719">
      <w:r w:rsidRPr="00F22719">
        <w:rPr>
          <w:noProof/>
        </w:rPr>
        <w:drawing>
          <wp:inline distT="0" distB="0" distL="0" distR="0" wp14:anchorId="4A58775E" wp14:editId="3DE7F1C5">
            <wp:extent cx="5274310" cy="402590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719" w:rsidRDefault="00F22719" w:rsidP="00736D9F">
      <w:pPr>
        <w:pStyle w:val="me"/>
        <w:ind w:firstLine="420"/>
      </w:pPr>
      <w:r>
        <w:rPr>
          <w:rFonts w:hint="eastAsia"/>
        </w:rPr>
        <w:lastRenderedPageBreak/>
        <w:t>在</w:t>
      </w:r>
      <w:r>
        <w:t>硬件设计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GSM</w:t>
      </w:r>
      <w:r>
        <w:t>_ON</w:t>
      </w:r>
      <w:r>
        <w:t>连接</w:t>
      </w:r>
      <w:r>
        <w:rPr>
          <w:rFonts w:hint="eastAsia"/>
        </w:rPr>
        <w:t>STM</w:t>
      </w:r>
      <w:r>
        <w:t>32</w:t>
      </w:r>
      <w:r>
        <w:rPr>
          <w:rFonts w:hint="eastAsia"/>
        </w:rPr>
        <w:t>的</w:t>
      </w:r>
      <w:r>
        <w:rPr>
          <w:rFonts w:hint="eastAsia"/>
        </w:rPr>
        <w:t>15</w:t>
      </w:r>
      <w:r>
        <w:rPr>
          <w:rFonts w:hint="eastAsia"/>
        </w:rPr>
        <w:t>管脚</w:t>
      </w:r>
      <w:r>
        <w:t>PA1</w:t>
      </w:r>
      <w:r>
        <w:rPr>
          <w:rFonts w:hint="eastAsia"/>
        </w:rPr>
        <w:t>。当</w:t>
      </w:r>
      <w:r>
        <w:t>GSM_ON</w:t>
      </w:r>
      <w:r>
        <w:rPr>
          <w:rFonts w:hint="eastAsia"/>
        </w:rPr>
        <w:t>为</w:t>
      </w:r>
      <w:r>
        <w:t>高电平时，三极管导通，</w:t>
      </w:r>
      <w:r>
        <w:rPr>
          <w:rFonts w:hint="eastAsia"/>
        </w:rPr>
        <w:t>将</w:t>
      </w:r>
      <w:r>
        <w:rPr>
          <w:rFonts w:hint="eastAsia"/>
        </w:rPr>
        <w:t>PWRKEY</w:t>
      </w:r>
      <w:r>
        <w:t>信号拉低</w:t>
      </w:r>
      <w:r>
        <w:rPr>
          <w:rFonts w:hint="eastAsia"/>
        </w:rPr>
        <w:t>。</w:t>
      </w:r>
    </w:p>
    <w:p w:rsidR="00F22719" w:rsidRDefault="00F22719" w:rsidP="00F22719">
      <w:pPr>
        <w:jc w:val="center"/>
      </w:pPr>
      <w:r w:rsidRPr="00F22719">
        <w:rPr>
          <w:rFonts w:hint="eastAsia"/>
          <w:noProof/>
        </w:rPr>
        <w:drawing>
          <wp:inline distT="0" distB="0" distL="0" distR="0">
            <wp:extent cx="3379470" cy="1685925"/>
            <wp:effectExtent l="0" t="0" r="0" b="952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9470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3E87" w:rsidRDefault="00F22719" w:rsidP="00736D9F">
      <w:pPr>
        <w:pStyle w:val="me"/>
        <w:ind w:firstLine="420"/>
      </w:pPr>
      <w:r>
        <w:rPr>
          <w:rFonts w:hint="eastAsia"/>
        </w:rPr>
        <w:t>同时</w:t>
      </w:r>
      <w:r>
        <w:t>，可以通过</w:t>
      </w:r>
      <w:r>
        <w:t>AT</w:t>
      </w:r>
      <w:r>
        <w:t>指令</w:t>
      </w:r>
      <w:r>
        <w:rPr>
          <w:rFonts w:hint="eastAsia"/>
        </w:rPr>
        <w:t>关闭</w:t>
      </w:r>
      <w:r>
        <w:t>模块，</w:t>
      </w:r>
      <w:r>
        <w:rPr>
          <w:rFonts w:hint="eastAsia"/>
        </w:rPr>
        <w:t>如下</w:t>
      </w:r>
      <w:r>
        <w:t>，</w:t>
      </w:r>
    </w:p>
    <w:p w:rsidR="00F22719" w:rsidRDefault="00F22719" w:rsidP="00F22719">
      <w:r w:rsidRPr="00F22719">
        <w:rPr>
          <w:noProof/>
        </w:rPr>
        <w:drawing>
          <wp:inline distT="0" distB="0" distL="0" distR="0" wp14:anchorId="5D815233" wp14:editId="5AD48202">
            <wp:extent cx="5274310" cy="1464310"/>
            <wp:effectExtent l="0" t="0" r="2540" b="254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64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0C0F" w:rsidRPr="00F22719" w:rsidRDefault="000D0C0F" w:rsidP="000D0C0F">
      <w:pPr>
        <w:pStyle w:val="me"/>
        <w:ind w:firstLine="420"/>
      </w:pPr>
    </w:p>
    <w:p w:rsidR="00F22719" w:rsidRDefault="000D0C0F" w:rsidP="000D0C0F">
      <w:pPr>
        <w:pStyle w:val="3"/>
      </w:pPr>
      <w:r>
        <w:rPr>
          <w:rFonts w:hint="eastAsia"/>
        </w:rPr>
        <w:t>RI</w:t>
      </w:r>
      <w:r>
        <w:t>信号（</w:t>
      </w:r>
      <w:r>
        <w:rPr>
          <w:rFonts w:hint="eastAsia"/>
        </w:rPr>
        <w:t>预留</w:t>
      </w:r>
      <w:r>
        <w:t>）</w:t>
      </w:r>
    </w:p>
    <w:p w:rsidR="000D0C0F" w:rsidRDefault="000D0C0F" w:rsidP="000D0C0F">
      <w:pPr>
        <w:pStyle w:val="me"/>
        <w:ind w:firstLine="420"/>
      </w:pPr>
      <w:r>
        <w:rPr>
          <w:rFonts w:hint="eastAsia"/>
        </w:rPr>
        <w:t>在单片机</w:t>
      </w:r>
      <w:r w:rsidR="000B69BC">
        <w:rPr>
          <w:rFonts w:hint="eastAsia"/>
        </w:rPr>
        <w:t>Standby</w:t>
      </w:r>
      <w:r>
        <w:t>模式下，</w:t>
      </w:r>
      <w:r w:rsidR="000B69BC">
        <w:rPr>
          <w:rFonts w:hint="eastAsia"/>
        </w:rPr>
        <w:t>SIM800L</w:t>
      </w:r>
      <w:r w:rsidR="000B69BC">
        <w:t>的</w:t>
      </w:r>
      <w:r w:rsidR="000B69BC">
        <w:t>RI</w:t>
      </w:r>
      <w:r w:rsidR="000B69BC">
        <w:t>信号可以作为唤醒单片机的中断信号源</w:t>
      </w:r>
      <w:r w:rsidR="000B69BC">
        <w:rPr>
          <w:rFonts w:hint="eastAsia"/>
        </w:rPr>
        <w:t>，如下</w:t>
      </w:r>
      <w:r w:rsidR="000B69BC">
        <w:t>，</w:t>
      </w:r>
    </w:p>
    <w:p w:rsidR="000D0C0F" w:rsidRDefault="000D0C0F" w:rsidP="000D0C0F">
      <w:pPr>
        <w:pStyle w:val="me"/>
        <w:ind w:firstLineChars="0" w:firstLine="0"/>
      </w:pPr>
      <w:r w:rsidRPr="0038474B">
        <w:rPr>
          <w:noProof/>
        </w:rPr>
        <w:drawing>
          <wp:inline distT="0" distB="0" distL="0" distR="0" wp14:anchorId="180AE81C" wp14:editId="75772C25">
            <wp:extent cx="5274310" cy="2715260"/>
            <wp:effectExtent l="0" t="0" r="2540" b="889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5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719" w:rsidRPr="00736D9F" w:rsidRDefault="00002C86" w:rsidP="00736D9F">
      <w:pPr>
        <w:pStyle w:val="me"/>
        <w:ind w:firstLine="420"/>
      </w:pPr>
      <w:r>
        <w:rPr>
          <w:rFonts w:hint="eastAsia"/>
        </w:rPr>
        <w:lastRenderedPageBreak/>
        <w:t>RI</w:t>
      </w:r>
      <w:r>
        <w:t>信号连接至</w:t>
      </w:r>
      <w:r>
        <w:t>STM32</w:t>
      </w:r>
      <w:r>
        <w:rPr>
          <w:rFonts w:hint="eastAsia"/>
        </w:rPr>
        <w:t>的</w:t>
      </w:r>
      <w:r>
        <w:rPr>
          <w:rFonts w:hint="eastAsia"/>
        </w:rPr>
        <w:t>14</w:t>
      </w:r>
      <w:r>
        <w:rPr>
          <w:rFonts w:hint="eastAsia"/>
        </w:rPr>
        <w:t>管脚</w:t>
      </w:r>
      <w:r>
        <w:t>PA0-WKUP</w:t>
      </w:r>
      <w:r>
        <w:rPr>
          <w:rFonts w:hint="eastAsia"/>
        </w:rPr>
        <w:t>。</w:t>
      </w:r>
    </w:p>
    <w:p w:rsidR="00845676" w:rsidRDefault="00845676" w:rsidP="009D4BDB">
      <w:pPr>
        <w:pStyle w:val="me"/>
        <w:ind w:firstLine="420"/>
      </w:pPr>
    </w:p>
    <w:p w:rsidR="00845676" w:rsidRDefault="00D24486" w:rsidP="00845676">
      <w:pPr>
        <w:pStyle w:val="2"/>
      </w:pPr>
      <w:r>
        <w:rPr>
          <w:rFonts w:hint="eastAsia"/>
        </w:rPr>
        <w:t>软件设计</w:t>
      </w:r>
    </w:p>
    <w:p w:rsidR="0038474B" w:rsidRPr="0038474B" w:rsidRDefault="001A4FD0" w:rsidP="00002C86">
      <w:pPr>
        <w:pStyle w:val="me"/>
        <w:ind w:firstLine="420"/>
      </w:pPr>
      <w:r>
        <w:rPr>
          <w:rFonts w:hint="eastAsia"/>
        </w:rPr>
        <w:t>电源</w:t>
      </w:r>
      <w:r>
        <w:t>使能管脚连接至</w:t>
      </w:r>
      <w:r>
        <w:t>STM32</w:t>
      </w:r>
      <w:r>
        <w:t>的</w:t>
      </w:r>
      <w:r>
        <w:rPr>
          <w:rFonts w:hint="eastAsia"/>
        </w:rPr>
        <w:t>40</w:t>
      </w:r>
      <w:r>
        <w:rPr>
          <w:rFonts w:hint="eastAsia"/>
        </w:rPr>
        <w:t>管脚</w:t>
      </w:r>
      <w:r>
        <w:rPr>
          <w:rFonts w:hint="eastAsia"/>
        </w:rPr>
        <w:t>PC9</w:t>
      </w:r>
      <w:r>
        <w:rPr>
          <w:rFonts w:hint="eastAsia"/>
        </w:rPr>
        <w:t>。</w:t>
      </w:r>
      <w:r>
        <w:rPr>
          <w:rFonts w:hint="eastAsia"/>
        </w:rPr>
        <w:t>PWRKEY</w:t>
      </w:r>
      <w:r>
        <w:t>管脚（</w:t>
      </w:r>
      <w:r>
        <w:rPr>
          <w:rFonts w:hint="eastAsia"/>
        </w:rPr>
        <w:t>GSM</w:t>
      </w:r>
      <w:r>
        <w:t>_ON</w:t>
      </w:r>
      <w:r>
        <w:rPr>
          <w:rFonts w:hint="eastAsia"/>
        </w:rPr>
        <w:t>）</w:t>
      </w:r>
      <w:r>
        <w:t>连接</w:t>
      </w:r>
      <w:r>
        <w:rPr>
          <w:rFonts w:hint="eastAsia"/>
        </w:rPr>
        <w:t>STM</w:t>
      </w:r>
      <w:r>
        <w:t>32</w:t>
      </w:r>
      <w:r>
        <w:rPr>
          <w:rFonts w:hint="eastAsia"/>
        </w:rPr>
        <w:t>的</w:t>
      </w:r>
      <w:r>
        <w:rPr>
          <w:rFonts w:hint="eastAsia"/>
        </w:rPr>
        <w:t>15</w:t>
      </w:r>
      <w:r>
        <w:rPr>
          <w:rFonts w:hint="eastAsia"/>
        </w:rPr>
        <w:t>管脚</w:t>
      </w:r>
      <w:r>
        <w:t>PA1</w:t>
      </w:r>
      <w:r>
        <w:rPr>
          <w:rFonts w:hint="eastAsia"/>
        </w:rPr>
        <w:t>。</w:t>
      </w:r>
    </w:p>
    <w:p w:rsidR="001A4FD0" w:rsidRDefault="001A4FD0" w:rsidP="001A4FD0">
      <w:pPr>
        <w:pStyle w:val="me"/>
        <w:ind w:firstLine="420"/>
      </w:pPr>
      <w:r>
        <w:rPr>
          <w:rFonts w:hint="eastAsia"/>
        </w:rPr>
        <w:t>在</w:t>
      </w:r>
      <w:r>
        <w:t>STM32</w:t>
      </w:r>
      <w:r>
        <w:rPr>
          <w:rFonts w:hint="eastAsia"/>
        </w:rPr>
        <w:t>初始化</w:t>
      </w:r>
      <w:r>
        <w:t>时，控制</w:t>
      </w:r>
      <w:r>
        <w:t>PC9</w:t>
      </w:r>
      <w:r>
        <w:t>输出</w:t>
      </w:r>
      <w:r>
        <w:rPr>
          <w:rFonts w:hint="eastAsia"/>
        </w:rPr>
        <w:t>高</w:t>
      </w:r>
      <w:r>
        <w:t>电平，使能</w:t>
      </w:r>
      <w:r>
        <w:rPr>
          <w:rFonts w:hint="eastAsia"/>
        </w:rPr>
        <w:t>电源模块</w:t>
      </w:r>
      <w:r>
        <w:t>，给</w:t>
      </w:r>
      <w:r>
        <w:t>SIM800L</w:t>
      </w:r>
      <w:r>
        <w:t>模块供电。</w:t>
      </w:r>
      <w:r>
        <w:rPr>
          <w:rFonts w:hint="eastAsia"/>
        </w:rPr>
        <w:t>PA1</w:t>
      </w:r>
      <w:r>
        <w:rPr>
          <w:rFonts w:hint="eastAsia"/>
        </w:rPr>
        <w:t>默认</w:t>
      </w:r>
      <w:r>
        <w:t>输出低电平，</w:t>
      </w:r>
      <w:r>
        <w:rPr>
          <w:rFonts w:hint="eastAsia"/>
        </w:rPr>
        <w:t>同时</w:t>
      </w:r>
      <w:r>
        <w:t>在初始化</w:t>
      </w:r>
      <w:r>
        <w:t>SIM800L</w:t>
      </w:r>
      <w:r>
        <w:t>模块时，通过</w:t>
      </w:r>
      <w:r>
        <w:rPr>
          <w:rFonts w:hint="eastAsia"/>
        </w:rPr>
        <w:t>控制</w:t>
      </w:r>
      <w:r>
        <w:t>PA1</w:t>
      </w:r>
      <w:r>
        <w:rPr>
          <w:rFonts w:hint="eastAsia"/>
        </w:rPr>
        <w:t>输出</w:t>
      </w:r>
      <w:r>
        <w:t>高电平脉冲，打开</w:t>
      </w:r>
      <w:r>
        <w:t>SIM800L</w:t>
      </w:r>
      <w:r>
        <w:t>模块。</w:t>
      </w:r>
    </w:p>
    <w:p w:rsidR="001A4FD0" w:rsidRDefault="001A4FD0" w:rsidP="001A4FD0">
      <w:pPr>
        <w:pStyle w:val="me"/>
        <w:ind w:firstLine="420"/>
      </w:pPr>
      <w:r>
        <w:rPr>
          <w:rFonts w:hint="eastAsia"/>
        </w:rPr>
        <w:t>在</w:t>
      </w:r>
      <w:r>
        <w:t>STM32</w:t>
      </w:r>
      <w:r>
        <w:rPr>
          <w:rFonts w:hint="eastAsia"/>
        </w:rPr>
        <w:t>进入</w:t>
      </w:r>
      <w:r>
        <w:t>Standby</w:t>
      </w:r>
      <w:r>
        <w:t>模式</w:t>
      </w:r>
      <w:r>
        <w:rPr>
          <w:rFonts w:hint="eastAsia"/>
        </w:rPr>
        <w:t>之前</w:t>
      </w:r>
      <w:r>
        <w:t>，</w:t>
      </w:r>
      <w:r>
        <w:rPr>
          <w:rFonts w:hint="eastAsia"/>
        </w:rPr>
        <w:t>通过</w:t>
      </w:r>
      <w:r>
        <w:t>控制</w:t>
      </w:r>
      <w:r>
        <w:t>PA1</w:t>
      </w:r>
      <w:r>
        <w:t>输出高电平脉冲</w:t>
      </w:r>
      <w:r>
        <w:rPr>
          <w:rFonts w:hint="eastAsia"/>
        </w:rPr>
        <w:t>，</w:t>
      </w:r>
      <w:r>
        <w:t>关闭</w:t>
      </w:r>
      <w:r>
        <w:t>SIM800L</w:t>
      </w:r>
      <w:r>
        <w:t>模块</w:t>
      </w:r>
      <w:r>
        <w:rPr>
          <w:rFonts w:hint="eastAsia"/>
        </w:rPr>
        <w:t>。</w:t>
      </w:r>
    </w:p>
    <w:p w:rsidR="0038474B" w:rsidRDefault="001A4FD0" w:rsidP="001A4FD0">
      <w:pPr>
        <w:pStyle w:val="me"/>
        <w:ind w:firstLine="420"/>
      </w:pPr>
      <w:r>
        <w:rPr>
          <w:rFonts w:hint="eastAsia"/>
        </w:rPr>
        <w:t>当</w:t>
      </w:r>
      <w:r>
        <w:t>STM32</w:t>
      </w:r>
      <w:r>
        <w:rPr>
          <w:rFonts w:hint="eastAsia"/>
        </w:rPr>
        <w:t>进入</w:t>
      </w:r>
      <w:r>
        <w:t>Standby</w:t>
      </w:r>
      <w:r>
        <w:t>模式时，所有管脚都是</w:t>
      </w:r>
      <w:r>
        <w:rPr>
          <w:rFonts w:hint="eastAsia"/>
        </w:rPr>
        <w:t>高阻态</w:t>
      </w:r>
      <w:r>
        <w:t>，不需要对</w:t>
      </w:r>
      <w:r>
        <w:t>IO</w:t>
      </w:r>
      <w:r>
        <w:t>管脚进行控制，进入</w:t>
      </w:r>
      <w:r>
        <w:t>Standby</w:t>
      </w:r>
      <w:r>
        <w:t>模式后，</w:t>
      </w:r>
      <w:r>
        <w:rPr>
          <w:rFonts w:hint="eastAsia"/>
        </w:rPr>
        <w:t>电源模块</w:t>
      </w:r>
      <w:r>
        <w:t>的</w:t>
      </w:r>
      <w:r>
        <w:t>EN</w:t>
      </w:r>
      <w:r>
        <w:t>管脚默认拉低，</w:t>
      </w:r>
      <w:r>
        <w:rPr>
          <w:rFonts w:hint="eastAsia"/>
        </w:rPr>
        <w:t>电源</w:t>
      </w:r>
      <w:r>
        <w:t>模块不使能。</w:t>
      </w:r>
    </w:p>
    <w:p w:rsidR="0038474B" w:rsidRPr="0038474B" w:rsidRDefault="0038474B" w:rsidP="009D4BDB">
      <w:pPr>
        <w:pStyle w:val="me"/>
        <w:ind w:firstLine="420"/>
      </w:pPr>
    </w:p>
    <w:p w:rsidR="00AE0D25" w:rsidRPr="0055517E" w:rsidRDefault="00AE0D25" w:rsidP="0028074D">
      <w:pPr>
        <w:pStyle w:val="1"/>
      </w:pPr>
      <w:r>
        <w:t>SIM28M</w:t>
      </w:r>
    </w:p>
    <w:p w:rsidR="0055517E" w:rsidRDefault="0028074D" w:rsidP="0028074D">
      <w:pPr>
        <w:pStyle w:val="2"/>
      </w:pPr>
      <w:r>
        <w:rPr>
          <w:rFonts w:hint="eastAsia"/>
        </w:rPr>
        <w:t>概述</w:t>
      </w:r>
    </w:p>
    <w:p w:rsidR="00887AC4" w:rsidRDefault="00882179" w:rsidP="009D4BDB">
      <w:pPr>
        <w:pStyle w:val="me"/>
        <w:ind w:firstLine="420"/>
      </w:pPr>
      <w:r>
        <w:rPr>
          <w:rFonts w:hint="eastAsia"/>
        </w:rPr>
        <w:t>VCC</w:t>
      </w:r>
      <w:r>
        <w:t>供电电压：</w:t>
      </w:r>
      <w:r>
        <w:rPr>
          <w:rFonts w:hint="eastAsia"/>
        </w:rPr>
        <w:t>2</w:t>
      </w:r>
      <w:r>
        <w:t>.8-4.3V</w:t>
      </w:r>
      <w:r w:rsidR="006555DB">
        <w:rPr>
          <w:rFonts w:hint="eastAsia"/>
        </w:rPr>
        <w:t>，电流</w:t>
      </w:r>
      <w:r w:rsidR="006534CE">
        <w:rPr>
          <w:rFonts w:hint="eastAsia"/>
        </w:rPr>
        <w:t>要</w:t>
      </w:r>
      <w:r w:rsidR="006555DB">
        <w:rPr>
          <w:rFonts w:hint="eastAsia"/>
        </w:rPr>
        <w:t>能</w:t>
      </w:r>
      <w:r w:rsidR="006555DB">
        <w:t>达到</w:t>
      </w:r>
      <w:r w:rsidR="006555DB">
        <w:rPr>
          <w:rFonts w:hint="eastAsia"/>
        </w:rPr>
        <w:t>100</w:t>
      </w:r>
      <w:r w:rsidR="006555DB">
        <w:t>mA</w:t>
      </w:r>
      <w:r>
        <w:t>；</w:t>
      </w:r>
      <w:r>
        <w:t>V_BACKUP</w:t>
      </w:r>
      <w:r>
        <w:t>供电电压：</w:t>
      </w:r>
      <w:r>
        <w:rPr>
          <w:rFonts w:hint="eastAsia"/>
        </w:rPr>
        <w:t>2</w:t>
      </w:r>
      <w:r>
        <w:t>.0-4.3V</w:t>
      </w:r>
      <w:r w:rsidR="000525CA">
        <w:rPr>
          <w:rFonts w:hint="eastAsia"/>
        </w:rPr>
        <w:t>，</w:t>
      </w:r>
      <w:r w:rsidR="000525CA">
        <w:t>Typical 3.0V</w:t>
      </w:r>
      <w:r>
        <w:t>。</w:t>
      </w:r>
    </w:p>
    <w:p w:rsidR="004C714C" w:rsidRDefault="004C714C" w:rsidP="004C714C">
      <w:r w:rsidRPr="00887AC4">
        <w:rPr>
          <w:noProof/>
        </w:rPr>
        <w:drawing>
          <wp:inline distT="0" distB="0" distL="0" distR="0" wp14:anchorId="0F3079DD" wp14:editId="51BFDB37">
            <wp:extent cx="5274310" cy="171894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18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7AC4" w:rsidRDefault="000525CA" w:rsidP="009D4BDB">
      <w:pPr>
        <w:pStyle w:val="me"/>
        <w:ind w:firstLine="420"/>
      </w:pPr>
      <w:r>
        <w:rPr>
          <w:rFonts w:hint="eastAsia"/>
        </w:rPr>
        <w:t>硬件</w:t>
      </w:r>
      <w:r>
        <w:t>设计手册</w:t>
      </w:r>
      <w:r>
        <w:rPr>
          <w:rFonts w:hint="eastAsia"/>
        </w:rPr>
        <w:t>建议</w:t>
      </w:r>
      <w:r>
        <w:t>V_BACKUP</w:t>
      </w:r>
      <w:r>
        <w:t>一直有效，这样再次上电时</w:t>
      </w:r>
      <w:r>
        <w:rPr>
          <w:rFonts w:hint="eastAsia"/>
        </w:rPr>
        <w:t>GPS</w:t>
      </w:r>
      <w:r>
        <w:rPr>
          <w:rFonts w:hint="eastAsia"/>
        </w:rPr>
        <w:t>模块</w:t>
      </w:r>
      <w:r>
        <w:t>能快速启动。</w:t>
      </w:r>
    </w:p>
    <w:p w:rsidR="00266B1E" w:rsidRDefault="004C714C" w:rsidP="009D4BDB">
      <w:pPr>
        <w:pStyle w:val="me"/>
        <w:ind w:firstLine="420"/>
      </w:pPr>
      <w:r>
        <w:rPr>
          <w:rFonts w:hint="eastAsia"/>
        </w:rPr>
        <w:lastRenderedPageBreak/>
        <w:t>SIM28M</w:t>
      </w:r>
      <w:r>
        <w:t>的省电模式包括：</w:t>
      </w:r>
      <w:r>
        <w:t>Sleep</w:t>
      </w:r>
      <w:r>
        <w:t>、</w:t>
      </w:r>
      <w:r>
        <w:t>Backup</w:t>
      </w:r>
      <w:r>
        <w:t>、</w:t>
      </w:r>
      <w:r>
        <w:rPr>
          <w:rFonts w:hint="eastAsia"/>
        </w:rPr>
        <w:t>Periodic</w:t>
      </w:r>
      <w:r>
        <w:t>、</w:t>
      </w:r>
      <w:r>
        <w:t>AlwaysLocate</w:t>
      </w:r>
      <w:r>
        <w:rPr>
          <w:rFonts w:hint="eastAsia"/>
        </w:rPr>
        <w:t>。他们的耗电流</w:t>
      </w:r>
      <w:r>
        <w:t>如下图，</w:t>
      </w:r>
    </w:p>
    <w:p w:rsidR="004C714C" w:rsidRDefault="004C714C" w:rsidP="004C714C">
      <w:r w:rsidRPr="004C714C">
        <w:rPr>
          <w:noProof/>
        </w:rPr>
        <w:drawing>
          <wp:inline distT="0" distB="0" distL="0" distR="0" wp14:anchorId="59375BDE" wp14:editId="1F45629F">
            <wp:extent cx="5274310" cy="765175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65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6B1E" w:rsidRDefault="00B0678C" w:rsidP="009D4BDB">
      <w:pPr>
        <w:pStyle w:val="me"/>
        <w:ind w:firstLine="420"/>
      </w:pPr>
      <w:r>
        <w:rPr>
          <w:rFonts w:hint="eastAsia"/>
        </w:rPr>
        <w:t>所以</w:t>
      </w:r>
      <w:r>
        <w:t>尽快让</w:t>
      </w:r>
      <w:r>
        <w:rPr>
          <w:rFonts w:hint="eastAsia"/>
        </w:rPr>
        <w:t>SIM28M</w:t>
      </w:r>
      <w:r>
        <w:t>模块处于</w:t>
      </w:r>
      <w:r>
        <w:t>Backup</w:t>
      </w:r>
      <w:r>
        <w:t>模式下，</w:t>
      </w:r>
      <w:r>
        <w:rPr>
          <w:rFonts w:hint="eastAsia"/>
        </w:rPr>
        <w:t>即</w:t>
      </w:r>
      <w:r>
        <w:t>关闭</w:t>
      </w:r>
      <w:r>
        <w:t>VCC</w:t>
      </w:r>
      <w:r>
        <w:t>电源，保持</w:t>
      </w:r>
      <w:r>
        <w:t>V_BACKUP</w:t>
      </w:r>
      <w:r>
        <w:t>电源。</w:t>
      </w:r>
    </w:p>
    <w:p w:rsidR="00887AC4" w:rsidRDefault="00B0678C" w:rsidP="00B0678C">
      <w:r w:rsidRPr="00B0678C">
        <w:rPr>
          <w:noProof/>
        </w:rPr>
        <w:drawing>
          <wp:inline distT="0" distB="0" distL="0" distR="0" wp14:anchorId="4D251091" wp14:editId="7B2D7C5A">
            <wp:extent cx="5274310" cy="2052320"/>
            <wp:effectExtent l="0" t="0" r="2540" b="508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2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714C" w:rsidRDefault="004C714C" w:rsidP="0028074D">
      <w:pPr>
        <w:pStyle w:val="me"/>
        <w:ind w:firstLineChars="0" w:firstLine="0"/>
      </w:pPr>
      <w:r w:rsidRPr="004C714C">
        <w:rPr>
          <w:noProof/>
        </w:rPr>
        <w:drawing>
          <wp:inline distT="0" distB="0" distL="0" distR="0" wp14:anchorId="33C865E9" wp14:editId="57730D16">
            <wp:extent cx="5274310" cy="129857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98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33D7" w:rsidRDefault="00433566" w:rsidP="009D4BDB">
      <w:pPr>
        <w:pStyle w:val="me"/>
        <w:ind w:firstLine="420"/>
      </w:pPr>
      <w:r>
        <w:rPr>
          <w:rFonts w:hint="eastAsia"/>
        </w:rPr>
        <w:t>当</w:t>
      </w:r>
      <w:r>
        <w:t>模块上电后，</w:t>
      </w:r>
      <w:r>
        <w:rPr>
          <w:rFonts w:hint="eastAsia"/>
        </w:rPr>
        <w:t>SIM</w:t>
      </w:r>
      <w:r>
        <w:t>28M</w:t>
      </w:r>
      <w:r>
        <w:t>进入</w:t>
      </w:r>
      <w:r>
        <w:t>Operation</w:t>
      </w:r>
      <w:r>
        <w:rPr>
          <w:rFonts w:hint="eastAsia"/>
        </w:rPr>
        <w:t>模式</w:t>
      </w:r>
      <w:r>
        <w:t>。</w:t>
      </w:r>
    </w:p>
    <w:p w:rsidR="0055517E" w:rsidRDefault="00F85B6D" w:rsidP="00FD33D7">
      <w:pPr>
        <w:pStyle w:val="2"/>
      </w:pPr>
      <w:r>
        <w:rPr>
          <w:rFonts w:hint="eastAsia"/>
        </w:rPr>
        <w:t>硬件</w:t>
      </w:r>
      <w:r>
        <w:t>设计</w:t>
      </w:r>
    </w:p>
    <w:p w:rsidR="007C296C" w:rsidRPr="007C296C" w:rsidRDefault="007C296C" w:rsidP="007C296C">
      <w:pPr>
        <w:pStyle w:val="3"/>
      </w:pPr>
      <w:r>
        <w:rPr>
          <w:rFonts w:hint="eastAsia"/>
        </w:rPr>
        <w:t>电源控制</w:t>
      </w:r>
    </w:p>
    <w:p w:rsidR="00FD33D7" w:rsidRDefault="00F85B6D" w:rsidP="009D4BDB">
      <w:pPr>
        <w:pStyle w:val="me"/>
        <w:ind w:firstLine="420"/>
      </w:pPr>
      <w:r>
        <w:rPr>
          <w:rFonts w:hint="eastAsia"/>
        </w:rPr>
        <w:t>通过单片机</w:t>
      </w:r>
      <w:r>
        <w:t>IO</w:t>
      </w:r>
      <w:r>
        <w:t>管脚控制</w:t>
      </w:r>
      <w:r>
        <w:t>MOS</w:t>
      </w:r>
      <w:r>
        <w:t>管</w:t>
      </w:r>
      <w:r w:rsidR="00FD33D7">
        <w:t>，</w:t>
      </w:r>
      <w:r>
        <w:rPr>
          <w:rFonts w:hint="eastAsia"/>
        </w:rPr>
        <w:t>控制</w:t>
      </w:r>
      <w:r>
        <w:t>模块的</w:t>
      </w:r>
      <w:r>
        <w:t>VCC</w:t>
      </w:r>
      <w:r>
        <w:t>电源。</w:t>
      </w:r>
      <w:r w:rsidR="00FF1E4A">
        <w:rPr>
          <w:rFonts w:hint="eastAsia"/>
        </w:rPr>
        <w:t>当</w:t>
      </w:r>
      <w:r w:rsidR="00FF1E4A">
        <w:t>G_PWR_CTRL</w:t>
      </w:r>
      <w:r w:rsidR="00FF1E4A">
        <w:t>为低电平时，</w:t>
      </w:r>
      <w:r w:rsidR="00FF1E4A">
        <w:t>MOS</w:t>
      </w:r>
      <w:r w:rsidR="00FF1E4A">
        <w:t>管</w:t>
      </w:r>
      <w:r w:rsidR="00FF1E4A">
        <w:rPr>
          <w:rFonts w:hint="eastAsia"/>
        </w:rPr>
        <w:t>导通</w:t>
      </w:r>
      <w:r w:rsidR="00FF1E4A">
        <w:t>，模块</w:t>
      </w:r>
      <w:r w:rsidR="00FF1E4A">
        <w:t>VCC</w:t>
      </w:r>
      <w:r w:rsidR="00FF1E4A">
        <w:t>电源有</w:t>
      </w:r>
      <w:r w:rsidR="00FF1E4A">
        <w:rPr>
          <w:rFonts w:hint="eastAsia"/>
        </w:rPr>
        <w:t>电</w:t>
      </w:r>
      <w:r w:rsidR="00433566">
        <w:rPr>
          <w:rFonts w:hint="eastAsia"/>
        </w:rPr>
        <w:t>，</w:t>
      </w:r>
      <w:r w:rsidR="00433566">
        <w:t>退出</w:t>
      </w:r>
      <w:r w:rsidR="00433566">
        <w:t>Backup</w:t>
      </w:r>
      <w:r w:rsidR="00433566">
        <w:t>模式</w:t>
      </w:r>
      <w:r w:rsidR="00FF1E4A">
        <w:t>。</w:t>
      </w:r>
    </w:p>
    <w:p w:rsidR="00F85B6D" w:rsidRDefault="00854EB9" w:rsidP="009D4BDB">
      <w:pPr>
        <w:pStyle w:val="me"/>
        <w:ind w:firstLine="420"/>
      </w:pPr>
      <w:r>
        <w:rPr>
          <w:rFonts w:hint="eastAsia"/>
        </w:rPr>
        <w:t>G_PWR_CTRL</w:t>
      </w:r>
      <w:r>
        <w:rPr>
          <w:rFonts w:hint="eastAsia"/>
        </w:rPr>
        <w:t>连接</w:t>
      </w:r>
      <w:r>
        <w:t>到</w:t>
      </w:r>
      <w:r>
        <w:t>STM32</w:t>
      </w:r>
      <w:r>
        <w:rPr>
          <w:rFonts w:hint="eastAsia"/>
        </w:rPr>
        <w:t>的</w:t>
      </w:r>
      <w:r>
        <w:rPr>
          <w:rFonts w:hint="eastAsia"/>
        </w:rPr>
        <w:t>52</w:t>
      </w:r>
      <w:r>
        <w:rPr>
          <w:rFonts w:hint="eastAsia"/>
        </w:rPr>
        <w:t>管脚</w:t>
      </w:r>
      <w:r>
        <w:t>PC11</w:t>
      </w:r>
      <w:r>
        <w:rPr>
          <w:rFonts w:hint="eastAsia"/>
        </w:rPr>
        <w:t>。</w:t>
      </w:r>
    </w:p>
    <w:p w:rsidR="00F85B6D" w:rsidRDefault="00F85B6D" w:rsidP="00F85B6D">
      <w:pPr>
        <w:jc w:val="center"/>
      </w:pPr>
      <w:r>
        <w:object w:dxaOrig="4800" w:dyaOrig="24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9.6pt;height:123.85pt" o:ole="">
            <v:imagedata r:id="rId35" o:title=""/>
          </v:shape>
          <o:OLEObject Type="Embed" ProgID="Visio.Drawing.15" ShapeID="_x0000_i1025" DrawAspect="Content" ObjectID="_1478002475" r:id="rId36"/>
        </w:object>
      </w:r>
    </w:p>
    <w:p w:rsidR="00FD33D7" w:rsidRDefault="00647ACA" w:rsidP="009D4BDB">
      <w:pPr>
        <w:pStyle w:val="me"/>
        <w:ind w:firstLine="420"/>
      </w:pPr>
      <w:r>
        <w:rPr>
          <w:rFonts w:hint="eastAsia"/>
        </w:rPr>
        <w:t>注</w:t>
      </w:r>
      <w:r>
        <w:t>：单片机进入</w:t>
      </w:r>
      <w:r>
        <w:t>Standby</w:t>
      </w:r>
      <w:r>
        <w:t>模式后，所有管脚</w:t>
      </w:r>
      <w:r>
        <w:rPr>
          <w:rFonts w:hint="eastAsia"/>
        </w:rPr>
        <w:t>输出</w:t>
      </w:r>
      <w:r>
        <w:t>都</w:t>
      </w:r>
      <w:r>
        <w:rPr>
          <w:rFonts w:hint="eastAsia"/>
        </w:rPr>
        <w:t>失效</w:t>
      </w:r>
      <w:r>
        <w:t>，</w:t>
      </w:r>
      <w:r>
        <w:rPr>
          <w:rFonts w:hint="eastAsia"/>
        </w:rPr>
        <w:t>相当于</w:t>
      </w:r>
      <w:r>
        <w:t>高阻态</w:t>
      </w:r>
      <w:r w:rsidR="00F063B4">
        <w:rPr>
          <w:rFonts w:hint="eastAsia"/>
        </w:rPr>
        <w:t>（除</w:t>
      </w:r>
      <w:r w:rsidR="00F063B4">
        <w:t>复位管脚、</w:t>
      </w:r>
      <w:r w:rsidR="00F063B4">
        <w:t>WKUP</w:t>
      </w:r>
      <w:r w:rsidR="00F063B4">
        <w:t>管脚外）</w:t>
      </w:r>
      <w:r>
        <w:t>。</w:t>
      </w:r>
    </w:p>
    <w:p w:rsidR="001562EC" w:rsidRDefault="007C296C" w:rsidP="007C296C">
      <w:pPr>
        <w:pStyle w:val="3"/>
      </w:pPr>
      <w:r>
        <w:rPr>
          <w:rFonts w:hint="eastAsia"/>
        </w:rPr>
        <w:t>复位</w:t>
      </w:r>
    </w:p>
    <w:p w:rsidR="007C296C" w:rsidRDefault="007C296C" w:rsidP="009D4BDB">
      <w:pPr>
        <w:pStyle w:val="me"/>
        <w:ind w:firstLine="420"/>
      </w:pPr>
      <w:r>
        <w:rPr>
          <w:rFonts w:hint="eastAsia"/>
        </w:rPr>
        <w:t>模块</w:t>
      </w:r>
      <w:r>
        <w:t>的</w:t>
      </w:r>
      <w:r>
        <w:t>NRESET</w:t>
      </w:r>
      <w:r>
        <w:t>管脚连接至</w:t>
      </w:r>
      <w:r>
        <w:rPr>
          <w:rFonts w:hint="eastAsia"/>
        </w:rPr>
        <w:t>STM32</w:t>
      </w:r>
      <w:r>
        <w:t>的</w:t>
      </w:r>
      <w:r>
        <w:t>IO</w:t>
      </w:r>
      <w:r>
        <w:t>脚，</w:t>
      </w:r>
      <w:r>
        <w:rPr>
          <w:rFonts w:hint="eastAsia"/>
        </w:rPr>
        <w:t>57</w:t>
      </w:r>
      <w:r>
        <w:rPr>
          <w:rFonts w:hint="eastAsia"/>
        </w:rPr>
        <w:t>管脚</w:t>
      </w:r>
      <w:r>
        <w:rPr>
          <w:rFonts w:hint="eastAsia"/>
        </w:rPr>
        <w:t>PB5</w:t>
      </w:r>
      <w:r>
        <w:rPr>
          <w:rFonts w:hint="eastAsia"/>
        </w:rPr>
        <w:t>。</w:t>
      </w:r>
    </w:p>
    <w:p w:rsidR="002E399A" w:rsidRDefault="002E399A" w:rsidP="002E399A">
      <w:pPr>
        <w:jc w:val="center"/>
      </w:pPr>
      <w:r w:rsidRPr="002E399A">
        <w:rPr>
          <w:rFonts w:hint="eastAsia"/>
          <w:noProof/>
        </w:rPr>
        <w:drawing>
          <wp:inline distT="0" distB="0" distL="0" distR="0">
            <wp:extent cx="3880485" cy="2250440"/>
            <wp:effectExtent l="0" t="0" r="571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0485" cy="225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296C" w:rsidRDefault="002E399A" w:rsidP="002E399A">
      <w:pPr>
        <w:pStyle w:val="me"/>
        <w:ind w:firstLine="420"/>
      </w:pPr>
      <w:r>
        <w:rPr>
          <w:rFonts w:hint="eastAsia"/>
        </w:rPr>
        <w:t>根据</w:t>
      </w:r>
      <w:r>
        <w:t>手册介绍，</w:t>
      </w:r>
      <w:r w:rsidR="007C296C">
        <w:rPr>
          <w:rFonts w:hint="eastAsia"/>
        </w:rPr>
        <w:t>在</w:t>
      </w:r>
      <w:r w:rsidR="007C296C">
        <w:t>正常情况下</w:t>
      </w:r>
      <w:r w:rsidR="007C296C">
        <w:rPr>
          <w:rFonts w:hint="eastAsia"/>
        </w:rPr>
        <w:t>，</w:t>
      </w:r>
      <w:r w:rsidR="007C296C">
        <w:t>NRESET</w:t>
      </w:r>
      <w:r w:rsidR="007C296C">
        <w:t>不需要</w:t>
      </w:r>
      <w:r w:rsidR="007C296C">
        <w:rPr>
          <w:rFonts w:hint="eastAsia"/>
        </w:rPr>
        <w:t>外界</w:t>
      </w:r>
      <w:r w:rsidR="007C296C">
        <w:t>控制</w:t>
      </w:r>
      <w:r w:rsidR="00AF04E7">
        <w:rPr>
          <w:rFonts w:hint="eastAsia"/>
        </w:rPr>
        <w:t>，</w:t>
      </w:r>
      <w:r w:rsidR="00AF04E7">
        <w:t xml:space="preserve">if unused, </w:t>
      </w:r>
      <w:r w:rsidR="00AF04E7">
        <w:rPr>
          <w:rFonts w:hint="eastAsia"/>
        </w:rPr>
        <w:t>keep</w:t>
      </w:r>
      <w:r w:rsidR="00AF04E7">
        <w:t xml:space="preserve"> open</w:t>
      </w:r>
      <w:r w:rsidR="007C296C">
        <w:rPr>
          <w:rFonts w:hint="eastAsia"/>
        </w:rPr>
        <w:t>。</w:t>
      </w:r>
      <w:r w:rsidR="007C296C" w:rsidRPr="002E399A">
        <w:rPr>
          <w:rFonts w:hint="eastAsia"/>
          <w:color w:val="FF0000"/>
        </w:rPr>
        <w:t>所以电阻</w:t>
      </w:r>
      <w:r w:rsidR="007C296C" w:rsidRPr="002E399A">
        <w:rPr>
          <w:color w:val="FF0000"/>
        </w:rPr>
        <w:t>R216</w:t>
      </w:r>
      <w:r w:rsidR="007C296C" w:rsidRPr="002E399A">
        <w:rPr>
          <w:color w:val="FF0000"/>
        </w:rPr>
        <w:t>不需要焊接</w:t>
      </w:r>
      <w:r w:rsidR="007C296C">
        <w:t>。</w:t>
      </w:r>
    </w:p>
    <w:p w:rsidR="007C296C" w:rsidRDefault="007C296C" w:rsidP="007C296C">
      <w:r w:rsidRPr="007C296C">
        <w:rPr>
          <w:noProof/>
        </w:rPr>
        <w:drawing>
          <wp:inline distT="0" distB="0" distL="0" distR="0" wp14:anchorId="415358C9" wp14:editId="091DE4F4">
            <wp:extent cx="5274310" cy="111125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1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296C" w:rsidRPr="001562EC" w:rsidRDefault="007C296C" w:rsidP="009D4BDB">
      <w:pPr>
        <w:pStyle w:val="me"/>
        <w:ind w:firstLine="420"/>
      </w:pPr>
    </w:p>
    <w:p w:rsidR="00FD33D7" w:rsidRDefault="001C157F" w:rsidP="00FD33D7">
      <w:pPr>
        <w:pStyle w:val="2"/>
      </w:pPr>
      <w:r>
        <w:rPr>
          <w:rFonts w:hint="eastAsia"/>
        </w:rPr>
        <w:t>软件设计</w:t>
      </w:r>
    </w:p>
    <w:p w:rsidR="001A4FD0" w:rsidRDefault="005C3871" w:rsidP="009D4BDB">
      <w:pPr>
        <w:pStyle w:val="me"/>
        <w:ind w:firstLine="420"/>
      </w:pPr>
      <w:r>
        <w:rPr>
          <w:rFonts w:hint="eastAsia"/>
        </w:rPr>
        <w:t>G_PWR_CTRL</w:t>
      </w:r>
      <w:r>
        <w:rPr>
          <w:rFonts w:hint="eastAsia"/>
        </w:rPr>
        <w:t>连接</w:t>
      </w:r>
      <w:r>
        <w:t>到</w:t>
      </w:r>
      <w:r>
        <w:t>STM32</w:t>
      </w:r>
      <w:r>
        <w:rPr>
          <w:rFonts w:hint="eastAsia"/>
        </w:rPr>
        <w:t>的</w:t>
      </w:r>
      <w:r>
        <w:rPr>
          <w:rFonts w:hint="eastAsia"/>
        </w:rPr>
        <w:t>52</w:t>
      </w:r>
      <w:r>
        <w:rPr>
          <w:rFonts w:hint="eastAsia"/>
        </w:rPr>
        <w:t>管脚</w:t>
      </w:r>
      <w:r>
        <w:t>PC11</w:t>
      </w:r>
      <w:r>
        <w:rPr>
          <w:rFonts w:hint="eastAsia"/>
        </w:rPr>
        <w:t>。</w:t>
      </w:r>
    </w:p>
    <w:p w:rsidR="00FD33D7" w:rsidRDefault="00C12534" w:rsidP="009D4BDB">
      <w:pPr>
        <w:pStyle w:val="me"/>
        <w:ind w:firstLine="420"/>
      </w:pPr>
      <w:r>
        <w:rPr>
          <w:rFonts w:hint="eastAsia"/>
        </w:rPr>
        <w:lastRenderedPageBreak/>
        <w:t>在</w:t>
      </w:r>
      <w:r>
        <w:t>STM32</w:t>
      </w:r>
      <w:r>
        <w:rPr>
          <w:rFonts w:hint="eastAsia"/>
        </w:rPr>
        <w:t>初始化</w:t>
      </w:r>
      <w:r>
        <w:t>时，控制</w:t>
      </w:r>
      <w:r>
        <w:t>PC11</w:t>
      </w:r>
      <w:r>
        <w:t>输出低电平，使能模块的</w:t>
      </w:r>
      <w:r>
        <w:t>VCC</w:t>
      </w:r>
      <w:r>
        <w:t>电源。</w:t>
      </w:r>
    </w:p>
    <w:p w:rsidR="00EB6D8A" w:rsidRDefault="00EB6D8A" w:rsidP="009D4BDB">
      <w:pPr>
        <w:pStyle w:val="me"/>
        <w:ind w:firstLine="420"/>
      </w:pPr>
      <w:r>
        <w:rPr>
          <w:rFonts w:hint="eastAsia"/>
        </w:rPr>
        <w:t>当</w:t>
      </w:r>
      <w:r>
        <w:t>STM32</w:t>
      </w:r>
      <w:r>
        <w:rPr>
          <w:rFonts w:hint="eastAsia"/>
        </w:rPr>
        <w:t>进入</w:t>
      </w:r>
      <w:r>
        <w:t>Standby</w:t>
      </w:r>
      <w:r>
        <w:t>模式时，所有管脚都是</w:t>
      </w:r>
      <w:r>
        <w:rPr>
          <w:rFonts w:hint="eastAsia"/>
        </w:rPr>
        <w:t>高阻态</w:t>
      </w:r>
      <w:r>
        <w:t>，不需要对</w:t>
      </w:r>
      <w:r>
        <w:t>IO</w:t>
      </w:r>
      <w:r>
        <w:t>管脚进行控制，进入</w:t>
      </w:r>
      <w:r>
        <w:t>Standby</w:t>
      </w:r>
      <w:r>
        <w:t>模式后，</w:t>
      </w:r>
      <w:r>
        <w:rPr>
          <w:rFonts w:hint="eastAsia"/>
        </w:rPr>
        <w:t>SIM28M</w:t>
      </w:r>
      <w:r>
        <w:t>模块</w:t>
      </w:r>
      <w:r>
        <w:rPr>
          <w:rFonts w:hint="eastAsia"/>
        </w:rPr>
        <w:t>的</w:t>
      </w:r>
      <w:r>
        <w:t>VCC</w:t>
      </w:r>
      <w:r>
        <w:t>电源自动切断</w:t>
      </w:r>
      <w:r>
        <w:rPr>
          <w:rFonts w:hint="eastAsia"/>
        </w:rPr>
        <w:t>（</w:t>
      </w:r>
      <w:r>
        <w:rPr>
          <w:rFonts w:hint="eastAsia"/>
        </w:rPr>
        <w:t>MOS</w:t>
      </w:r>
      <w:r>
        <w:rPr>
          <w:rFonts w:hint="eastAsia"/>
        </w:rPr>
        <w:t>默认</w:t>
      </w:r>
      <w:r>
        <w:t>不导通）。</w:t>
      </w:r>
    </w:p>
    <w:p w:rsidR="00FD33D7" w:rsidRPr="009C234B" w:rsidRDefault="00FD33D7" w:rsidP="009D4BDB">
      <w:pPr>
        <w:pStyle w:val="me"/>
        <w:ind w:firstLine="420"/>
      </w:pPr>
    </w:p>
    <w:sectPr w:rsidR="00FD33D7" w:rsidRPr="009C234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85224" w:rsidRDefault="00B85224" w:rsidP="008415FB">
      <w:r>
        <w:separator/>
      </w:r>
    </w:p>
  </w:endnote>
  <w:endnote w:type="continuationSeparator" w:id="0">
    <w:p w:rsidR="00B85224" w:rsidRDefault="00B85224" w:rsidP="008415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85224" w:rsidRDefault="00B85224" w:rsidP="008415FB">
      <w:r>
        <w:separator/>
      </w:r>
    </w:p>
  </w:footnote>
  <w:footnote w:type="continuationSeparator" w:id="0">
    <w:p w:rsidR="00B85224" w:rsidRDefault="00B85224" w:rsidP="008415F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C156D9"/>
    <w:multiLevelType w:val="multilevel"/>
    <w:tmpl w:val="16ECB11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50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2651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343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458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572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651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76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8442"/>
        </w:tabs>
        <w:ind w:left="5102" w:hanging="1700"/>
      </w:pPr>
      <w:rPr>
        <w:rFonts w:hint="eastAsia"/>
      </w:rPr>
    </w:lvl>
  </w:abstractNum>
  <w:abstractNum w:abstractNumId="1">
    <w:nsid w:val="23826D14"/>
    <w:multiLevelType w:val="multilevel"/>
    <w:tmpl w:val="04090023"/>
    <w:lvl w:ilvl="0">
      <w:start w:val="1"/>
      <w:numFmt w:val="upperRoman"/>
      <w:lvlText w:val="第 %1 条"/>
      <w:lvlJc w:val="left"/>
      <w:pPr>
        <w:tabs>
          <w:tab w:val="num" w:pos="1800"/>
        </w:tabs>
        <w:ind w:left="0" w:firstLine="0"/>
      </w:pPr>
    </w:lvl>
    <w:lvl w:ilvl="1">
      <w:start w:val="1"/>
      <w:numFmt w:val="decimalZero"/>
      <w:isLgl/>
      <w:lvlText w:val="节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1008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">
    <w:nsid w:val="31FD69A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720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86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301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415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53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644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759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873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9522"/>
        </w:tabs>
        <w:ind w:left="5102" w:hanging="1700"/>
      </w:pPr>
    </w:lvl>
  </w:abstractNum>
  <w:abstractNum w:abstractNumId="3">
    <w:nsid w:val="3FB66292"/>
    <w:multiLevelType w:val="multilevel"/>
    <w:tmpl w:val="B3900996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40111BBF"/>
    <w:multiLevelType w:val="multilevel"/>
    <w:tmpl w:val="4E06C0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50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2651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343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458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572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651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76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8442"/>
        </w:tabs>
        <w:ind w:left="5102" w:hanging="1700"/>
      </w:pPr>
      <w:rPr>
        <w:rFonts w:hint="eastAsia"/>
      </w:rPr>
    </w:lvl>
  </w:abstractNum>
  <w:abstractNum w:abstractNumId="5">
    <w:nsid w:val="407E705B"/>
    <w:multiLevelType w:val="multilevel"/>
    <w:tmpl w:val="04090023"/>
    <w:lvl w:ilvl="0">
      <w:start w:val="1"/>
      <w:numFmt w:val="upperRoman"/>
      <w:lvlText w:val="第 %1 条"/>
      <w:lvlJc w:val="left"/>
      <w:pPr>
        <w:tabs>
          <w:tab w:val="num" w:pos="1800"/>
        </w:tabs>
        <w:ind w:left="0" w:firstLine="0"/>
      </w:pPr>
    </w:lvl>
    <w:lvl w:ilvl="1">
      <w:start w:val="1"/>
      <w:numFmt w:val="decimalZero"/>
      <w:isLgl/>
      <w:lvlText w:val="节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1008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6">
    <w:nsid w:val="419E1357"/>
    <w:multiLevelType w:val="hybridMultilevel"/>
    <w:tmpl w:val="26D88A7E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45BF779A"/>
    <w:multiLevelType w:val="multilevel"/>
    <w:tmpl w:val="3648D64C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52362CEF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720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86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301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415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53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644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759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873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9522"/>
        </w:tabs>
        <w:ind w:left="5102" w:hanging="1700"/>
      </w:pPr>
    </w:lvl>
  </w:abstractNum>
  <w:abstractNum w:abstractNumId="9">
    <w:nsid w:val="5E292790"/>
    <w:multiLevelType w:val="hybridMultilevel"/>
    <w:tmpl w:val="FB9878F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5EE77FA5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92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1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49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922"/>
        </w:tabs>
        <w:ind w:left="5102" w:hanging="1700"/>
      </w:pPr>
    </w:lvl>
  </w:abstractNum>
  <w:abstractNum w:abstractNumId="11">
    <w:nsid w:val="677D6D6D"/>
    <w:multiLevelType w:val="hybridMultilevel"/>
    <w:tmpl w:val="5A6E7F40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734F6F5B"/>
    <w:multiLevelType w:val="hybridMultilevel"/>
    <w:tmpl w:val="70421A26"/>
    <w:lvl w:ilvl="0" w:tplc="6D0CC144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7762D37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4">
    <w:nsid w:val="7B62280A"/>
    <w:multiLevelType w:val="multilevel"/>
    <w:tmpl w:val="1DD4CFF2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5">
    <w:nsid w:val="7CAE784C"/>
    <w:multiLevelType w:val="hybridMultilevel"/>
    <w:tmpl w:val="7B3415F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10"/>
  </w:num>
  <w:num w:numId="5">
    <w:abstractNumId w:val="13"/>
  </w:num>
  <w:num w:numId="6">
    <w:abstractNumId w:val="5"/>
  </w:num>
  <w:num w:numId="7">
    <w:abstractNumId w:val="2"/>
  </w:num>
  <w:num w:numId="8">
    <w:abstractNumId w:val="8"/>
  </w:num>
  <w:num w:numId="9">
    <w:abstractNumId w:val="6"/>
  </w:num>
  <w:num w:numId="10">
    <w:abstractNumId w:val="15"/>
  </w:num>
  <w:num w:numId="11">
    <w:abstractNumId w:val="11"/>
  </w:num>
  <w:num w:numId="12">
    <w:abstractNumId w:val="7"/>
  </w:num>
  <w:num w:numId="13">
    <w:abstractNumId w:val="12"/>
  </w:num>
  <w:num w:numId="14">
    <w:abstractNumId w:val="14"/>
  </w:num>
  <w:num w:numId="15">
    <w:abstractNumId w:val="3"/>
  </w:num>
  <w:num w:numId="16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removePersonalInformation/>
  <w:removeDateAndTime/>
  <w:bordersDoNotSurroundHeader/>
  <w:bordersDoNotSurroundFooter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5517E"/>
    <w:rsid w:val="00000B13"/>
    <w:rsid w:val="000013A3"/>
    <w:rsid w:val="00002C86"/>
    <w:rsid w:val="00015696"/>
    <w:rsid w:val="00030A85"/>
    <w:rsid w:val="00031E22"/>
    <w:rsid w:val="00035475"/>
    <w:rsid w:val="00036218"/>
    <w:rsid w:val="00036AE1"/>
    <w:rsid w:val="00043413"/>
    <w:rsid w:val="00050277"/>
    <w:rsid w:val="000521AE"/>
    <w:rsid w:val="000525CA"/>
    <w:rsid w:val="00057CBB"/>
    <w:rsid w:val="00064EAA"/>
    <w:rsid w:val="00064EAF"/>
    <w:rsid w:val="00066713"/>
    <w:rsid w:val="00073E0D"/>
    <w:rsid w:val="000817D6"/>
    <w:rsid w:val="0008327E"/>
    <w:rsid w:val="00084ABE"/>
    <w:rsid w:val="00086D59"/>
    <w:rsid w:val="00091C95"/>
    <w:rsid w:val="00094DE0"/>
    <w:rsid w:val="000A3D62"/>
    <w:rsid w:val="000A3E87"/>
    <w:rsid w:val="000A5471"/>
    <w:rsid w:val="000A5658"/>
    <w:rsid w:val="000A572A"/>
    <w:rsid w:val="000B4B3C"/>
    <w:rsid w:val="000B69BC"/>
    <w:rsid w:val="000C2F11"/>
    <w:rsid w:val="000C66AA"/>
    <w:rsid w:val="000D0C0F"/>
    <w:rsid w:val="000D12DC"/>
    <w:rsid w:val="000D6B0D"/>
    <w:rsid w:val="000D7A22"/>
    <w:rsid w:val="000E5DE0"/>
    <w:rsid w:val="000F319D"/>
    <w:rsid w:val="00100236"/>
    <w:rsid w:val="001019E7"/>
    <w:rsid w:val="0010654D"/>
    <w:rsid w:val="00116C9C"/>
    <w:rsid w:val="0012134F"/>
    <w:rsid w:val="001224C9"/>
    <w:rsid w:val="00126BF8"/>
    <w:rsid w:val="00127C0F"/>
    <w:rsid w:val="00134016"/>
    <w:rsid w:val="00134399"/>
    <w:rsid w:val="001368C9"/>
    <w:rsid w:val="00141C0F"/>
    <w:rsid w:val="001430C9"/>
    <w:rsid w:val="00145B8A"/>
    <w:rsid w:val="001465F9"/>
    <w:rsid w:val="00151548"/>
    <w:rsid w:val="00151812"/>
    <w:rsid w:val="00152D00"/>
    <w:rsid w:val="00156258"/>
    <w:rsid w:val="001562EC"/>
    <w:rsid w:val="00157ACA"/>
    <w:rsid w:val="00157DE1"/>
    <w:rsid w:val="00160E5B"/>
    <w:rsid w:val="00164938"/>
    <w:rsid w:val="00166230"/>
    <w:rsid w:val="0017364C"/>
    <w:rsid w:val="001760E1"/>
    <w:rsid w:val="001774F7"/>
    <w:rsid w:val="00180E06"/>
    <w:rsid w:val="00183470"/>
    <w:rsid w:val="00184449"/>
    <w:rsid w:val="00192FEE"/>
    <w:rsid w:val="001943B3"/>
    <w:rsid w:val="001A12F0"/>
    <w:rsid w:val="001A19F8"/>
    <w:rsid w:val="001A23DD"/>
    <w:rsid w:val="001A4FD0"/>
    <w:rsid w:val="001A7C73"/>
    <w:rsid w:val="001B0255"/>
    <w:rsid w:val="001B573A"/>
    <w:rsid w:val="001C0661"/>
    <w:rsid w:val="001C157F"/>
    <w:rsid w:val="001C18CC"/>
    <w:rsid w:val="001C341E"/>
    <w:rsid w:val="001D01FE"/>
    <w:rsid w:val="001D1C5E"/>
    <w:rsid w:val="001E0197"/>
    <w:rsid w:val="001E4172"/>
    <w:rsid w:val="001E5D12"/>
    <w:rsid w:val="001E6909"/>
    <w:rsid w:val="001F1397"/>
    <w:rsid w:val="001F7845"/>
    <w:rsid w:val="002001A2"/>
    <w:rsid w:val="00200CA7"/>
    <w:rsid w:val="002025C6"/>
    <w:rsid w:val="002134BB"/>
    <w:rsid w:val="00214272"/>
    <w:rsid w:val="0022303F"/>
    <w:rsid w:val="002303EB"/>
    <w:rsid w:val="00235467"/>
    <w:rsid w:val="002356D8"/>
    <w:rsid w:val="00240922"/>
    <w:rsid w:val="002431F7"/>
    <w:rsid w:val="002465BD"/>
    <w:rsid w:val="0025242D"/>
    <w:rsid w:val="00253400"/>
    <w:rsid w:val="00255457"/>
    <w:rsid w:val="00257B27"/>
    <w:rsid w:val="00260808"/>
    <w:rsid w:val="00260C07"/>
    <w:rsid w:val="00261A51"/>
    <w:rsid w:val="00262A96"/>
    <w:rsid w:val="00266B1E"/>
    <w:rsid w:val="00270D83"/>
    <w:rsid w:val="002719AF"/>
    <w:rsid w:val="0028074D"/>
    <w:rsid w:val="00280EBF"/>
    <w:rsid w:val="002817F1"/>
    <w:rsid w:val="00281C0B"/>
    <w:rsid w:val="00290939"/>
    <w:rsid w:val="00290C13"/>
    <w:rsid w:val="0029105B"/>
    <w:rsid w:val="002940A4"/>
    <w:rsid w:val="00294363"/>
    <w:rsid w:val="00296387"/>
    <w:rsid w:val="002A01E2"/>
    <w:rsid w:val="002A13CC"/>
    <w:rsid w:val="002B02B8"/>
    <w:rsid w:val="002B07F3"/>
    <w:rsid w:val="002B373E"/>
    <w:rsid w:val="002B723E"/>
    <w:rsid w:val="002C2930"/>
    <w:rsid w:val="002C37A4"/>
    <w:rsid w:val="002C4560"/>
    <w:rsid w:val="002C4F2F"/>
    <w:rsid w:val="002C502D"/>
    <w:rsid w:val="002D1D5D"/>
    <w:rsid w:val="002D7FCC"/>
    <w:rsid w:val="002E06B2"/>
    <w:rsid w:val="002E399A"/>
    <w:rsid w:val="002E4BB5"/>
    <w:rsid w:val="002E6B05"/>
    <w:rsid w:val="002E74E0"/>
    <w:rsid w:val="002F52FE"/>
    <w:rsid w:val="00302524"/>
    <w:rsid w:val="003037C1"/>
    <w:rsid w:val="00311BE4"/>
    <w:rsid w:val="0031640B"/>
    <w:rsid w:val="0031666A"/>
    <w:rsid w:val="0031750F"/>
    <w:rsid w:val="00327873"/>
    <w:rsid w:val="00332E1F"/>
    <w:rsid w:val="00333B73"/>
    <w:rsid w:val="00334331"/>
    <w:rsid w:val="00336227"/>
    <w:rsid w:val="00337F08"/>
    <w:rsid w:val="00342F7E"/>
    <w:rsid w:val="003439BA"/>
    <w:rsid w:val="00344057"/>
    <w:rsid w:val="0034405D"/>
    <w:rsid w:val="00345F79"/>
    <w:rsid w:val="00350275"/>
    <w:rsid w:val="00352F9D"/>
    <w:rsid w:val="0035424E"/>
    <w:rsid w:val="00360179"/>
    <w:rsid w:val="00363575"/>
    <w:rsid w:val="00366650"/>
    <w:rsid w:val="00373304"/>
    <w:rsid w:val="0037354C"/>
    <w:rsid w:val="0038248E"/>
    <w:rsid w:val="0038474B"/>
    <w:rsid w:val="00384EB6"/>
    <w:rsid w:val="003938A3"/>
    <w:rsid w:val="003A04CC"/>
    <w:rsid w:val="003A163D"/>
    <w:rsid w:val="003A5AB7"/>
    <w:rsid w:val="003B1031"/>
    <w:rsid w:val="003B3E5F"/>
    <w:rsid w:val="003C5713"/>
    <w:rsid w:val="003C6C04"/>
    <w:rsid w:val="003D3BA0"/>
    <w:rsid w:val="003E58DA"/>
    <w:rsid w:val="003E6A0A"/>
    <w:rsid w:val="003E6BCA"/>
    <w:rsid w:val="003E7C38"/>
    <w:rsid w:val="003E7F7A"/>
    <w:rsid w:val="003F03F2"/>
    <w:rsid w:val="003F1C82"/>
    <w:rsid w:val="003F3DAD"/>
    <w:rsid w:val="003F4313"/>
    <w:rsid w:val="00401FFF"/>
    <w:rsid w:val="00407D15"/>
    <w:rsid w:val="00411A69"/>
    <w:rsid w:val="00414021"/>
    <w:rsid w:val="00416A65"/>
    <w:rsid w:val="0041766B"/>
    <w:rsid w:val="00420842"/>
    <w:rsid w:val="004254F0"/>
    <w:rsid w:val="00427318"/>
    <w:rsid w:val="0043167E"/>
    <w:rsid w:val="00431704"/>
    <w:rsid w:val="004327A6"/>
    <w:rsid w:val="004327BD"/>
    <w:rsid w:val="00433566"/>
    <w:rsid w:val="00445387"/>
    <w:rsid w:val="00452097"/>
    <w:rsid w:val="004520E9"/>
    <w:rsid w:val="00452681"/>
    <w:rsid w:val="0046348D"/>
    <w:rsid w:val="0046367D"/>
    <w:rsid w:val="004661CB"/>
    <w:rsid w:val="00470572"/>
    <w:rsid w:val="00477432"/>
    <w:rsid w:val="00481FE6"/>
    <w:rsid w:val="004856F3"/>
    <w:rsid w:val="00485821"/>
    <w:rsid w:val="00493580"/>
    <w:rsid w:val="00495036"/>
    <w:rsid w:val="00497261"/>
    <w:rsid w:val="00497F0E"/>
    <w:rsid w:val="004A66CB"/>
    <w:rsid w:val="004A6E5C"/>
    <w:rsid w:val="004A7F88"/>
    <w:rsid w:val="004B692E"/>
    <w:rsid w:val="004C0850"/>
    <w:rsid w:val="004C30EC"/>
    <w:rsid w:val="004C714C"/>
    <w:rsid w:val="004D602F"/>
    <w:rsid w:val="004E5B70"/>
    <w:rsid w:val="004E77FD"/>
    <w:rsid w:val="004F2832"/>
    <w:rsid w:val="004F5327"/>
    <w:rsid w:val="00505B09"/>
    <w:rsid w:val="00521D7F"/>
    <w:rsid w:val="0052455A"/>
    <w:rsid w:val="00526FDE"/>
    <w:rsid w:val="00527881"/>
    <w:rsid w:val="005307A6"/>
    <w:rsid w:val="00530B7E"/>
    <w:rsid w:val="005331DE"/>
    <w:rsid w:val="00533658"/>
    <w:rsid w:val="0053418B"/>
    <w:rsid w:val="005422E9"/>
    <w:rsid w:val="00550170"/>
    <w:rsid w:val="005511FD"/>
    <w:rsid w:val="0055517E"/>
    <w:rsid w:val="00555533"/>
    <w:rsid w:val="00561094"/>
    <w:rsid w:val="0056284C"/>
    <w:rsid w:val="00567AF7"/>
    <w:rsid w:val="005726CE"/>
    <w:rsid w:val="00573034"/>
    <w:rsid w:val="00573C0C"/>
    <w:rsid w:val="00576A80"/>
    <w:rsid w:val="00576DF5"/>
    <w:rsid w:val="00581FBA"/>
    <w:rsid w:val="00585E49"/>
    <w:rsid w:val="005901C5"/>
    <w:rsid w:val="0059227E"/>
    <w:rsid w:val="005B21CF"/>
    <w:rsid w:val="005B2859"/>
    <w:rsid w:val="005B715B"/>
    <w:rsid w:val="005C00FF"/>
    <w:rsid w:val="005C3871"/>
    <w:rsid w:val="005D0012"/>
    <w:rsid w:val="005F76BA"/>
    <w:rsid w:val="00600109"/>
    <w:rsid w:val="0060011A"/>
    <w:rsid w:val="00603281"/>
    <w:rsid w:val="00611773"/>
    <w:rsid w:val="006127A2"/>
    <w:rsid w:val="00613AC0"/>
    <w:rsid w:val="006140B2"/>
    <w:rsid w:val="00620669"/>
    <w:rsid w:val="0062300B"/>
    <w:rsid w:val="00632060"/>
    <w:rsid w:val="0064271C"/>
    <w:rsid w:val="006432CC"/>
    <w:rsid w:val="006448FF"/>
    <w:rsid w:val="00647ACA"/>
    <w:rsid w:val="00650F9D"/>
    <w:rsid w:val="006511D5"/>
    <w:rsid w:val="006534CE"/>
    <w:rsid w:val="00653B3C"/>
    <w:rsid w:val="006555DB"/>
    <w:rsid w:val="006602DB"/>
    <w:rsid w:val="006609F8"/>
    <w:rsid w:val="00662C7F"/>
    <w:rsid w:val="00665A9E"/>
    <w:rsid w:val="00676FEA"/>
    <w:rsid w:val="00684DAD"/>
    <w:rsid w:val="00685A8E"/>
    <w:rsid w:val="006974F6"/>
    <w:rsid w:val="006A01EA"/>
    <w:rsid w:val="006A05BC"/>
    <w:rsid w:val="006A46B1"/>
    <w:rsid w:val="006A5441"/>
    <w:rsid w:val="006B3EF2"/>
    <w:rsid w:val="006D1909"/>
    <w:rsid w:val="006D2A19"/>
    <w:rsid w:val="006D775B"/>
    <w:rsid w:val="006E225F"/>
    <w:rsid w:val="006F5EE1"/>
    <w:rsid w:val="00701CC2"/>
    <w:rsid w:val="00707117"/>
    <w:rsid w:val="007102BC"/>
    <w:rsid w:val="007136D0"/>
    <w:rsid w:val="0071738D"/>
    <w:rsid w:val="00717426"/>
    <w:rsid w:val="007226E6"/>
    <w:rsid w:val="00725647"/>
    <w:rsid w:val="00736D9F"/>
    <w:rsid w:val="00740D80"/>
    <w:rsid w:val="0074208B"/>
    <w:rsid w:val="00743310"/>
    <w:rsid w:val="00750A1F"/>
    <w:rsid w:val="00750B2E"/>
    <w:rsid w:val="00766D8B"/>
    <w:rsid w:val="007722E3"/>
    <w:rsid w:val="0077265E"/>
    <w:rsid w:val="0077443B"/>
    <w:rsid w:val="00777413"/>
    <w:rsid w:val="00777AAA"/>
    <w:rsid w:val="0078365A"/>
    <w:rsid w:val="007921D8"/>
    <w:rsid w:val="00792E3C"/>
    <w:rsid w:val="007949AB"/>
    <w:rsid w:val="007A777E"/>
    <w:rsid w:val="007C296C"/>
    <w:rsid w:val="007C38D6"/>
    <w:rsid w:val="007C4425"/>
    <w:rsid w:val="007C70A6"/>
    <w:rsid w:val="007D3196"/>
    <w:rsid w:val="007D4039"/>
    <w:rsid w:val="007E1292"/>
    <w:rsid w:val="007E18F3"/>
    <w:rsid w:val="007E612F"/>
    <w:rsid w:val="007E779D"/>
    <w:rsid w:val="007F18B4"/>
    <w:rsid w:val="007F3823"/>
    <w:rsid w:val="0080573C"/>
    <w:rsid w:val="00805ED3"/>
    <w:rsid w:val="008068CC"/>
    <w:rsid w:val="00813ACC"/>
    <w:rsid w:val="00815015"/>
    <w:rsid w:val="00816603"/>
    <w:rsid w:val="00830DCA"/>
    <w:rsid w:val="008337C8"/>
    <w:rsid w:val="008415FB"/>
    <w:rsid w:val="008420F8"/>
    <w:rsid w:val="00845676"/>
    <w:rsid w:val="0085257A"/>
    <w:rsid w:val="008529F9"/>
    <w:rsid w:val="00854EB9"/>
    <w:rsid w:val="008616D8"/>
    <w:rsid w:val="0086458A"/>
    <w:rsid w:val="008648BD"/>
    <w:rsid w:val="00865157"/>
    <w:rsid w:val="00865F93"/>
    <w:rsid w:val="00867EE0"/>
    <w:rsid w:val="008715D5"/>
    <w:rsid w:val="00874ECF"/>
    <w:rsid w:val="00881D2F"/>
    <w:rsid w:val="00882179"/>
    <w:rsid w:val="00882D25"/>
    <w:rsid w:val="008843EF"/>
    <w:rsid w:val="00887AC4"/>
    <w:rsid w:val="008914A1"/>
    <w:rsid w:val="00893040"/>
    <w:rsid w:val="008A6E8F"/>
    <w:rsid w:val="008A6F9C"/>
    <w:rsid w:val="008B2EC0"/>
    <w:rsid w:val="008B5A9B"/>
    <w:rsid w:val="008C3899"/>
    <w:rsid w:val="008D23F8"/>
    <w:rsid w:val="008D51BF"/>
    <w:rsid w:val="008E37C6"/>
    <w:rsid w:val="008E6547"/>
    <w:rsid w:val="008E7161"/>
    <w:rsid w:val="008F40FE"/>
    <w:rsid w:val="008F64F5"/>
    <w:rsid w:val="009008BC"/>
    <w:rsid w:val="0090766F"/>
    <w:rsid w:val="009151A5"/>
    <w:rsid w:val="009200AB"/>
    <w:rsid w:val="0092327B"/>
    <w:rsid w:val="00930057"/>
    <w:rsid w:val="009305B0"/>
    <w:rsid w:val="00935AAB"/>
    <w:rsid w:val="009409D7"/>
    <w:rsid w:val="00946F6A"/>
    <w:rsid w:val="00947F0B"/>
    <w:rsid w:val="009507DD"/>
    <w:rsid w:val="00950BB9"/>
    <w:rsid w:val="009613CC"/>
    <w:rsid w:val="0096453F"/>
    <w:rsid w:val="00964F40"/>
    <w:rsid w:val="009667B2"/>
    <w:rsid w:val="00970388"/>
    <w:rsid w:val="00971C4A"/>
    <w:rsid w:val="009724A8"/>
    <w:rsid w:val="0097314E"/>
    <w:rsid w:val="009735E3"/>
    <w:rsid w:val="009816DC"/>
    <w:rsid w:val="009851C2"/>
    <w:rsid w:val="00985B9F"/>
    <w:rsid w:val="009A54E4"/>
    <w:rsid w:val="009B298A"/>
    <w:rsid w:val="009B5D8A"/>
    <w:rsid w:val="009B6E1D"/>
    <w:rsid w:val="009C234B"/>
    <w:rsid w:val="009C39EB"/>
    <w:rsid w:val="009C3CDD"/>
    <w:rsid w:val="009C5200"/>
    <w:rsid w:val="009C6201"/>
    <w:rsid w:val="009C7514"/>
    <w:rsid w:val="009C7D47"/>
    <w:rsid w:val="009C7D6F"/>
    <w:rsid w:val="009D4342"/>
    <w:rsid w:val="009D4BDB"/>
    <w:rsid w:val="009D534D"/>
    <w:rsid w:val="009E03E3"/>
    <w:rsid w:val="009F09BE"/>
    <w:rsid w:val="00A04EAE"/>
    <w:rsid w:val="00A05524"/>
    <w:rsid w:val="00A12A5B"/>
    <w:rsid w:val="00A1475C"/>
    <w:rsid w:val="00A160CE"/>
    <w:rsid w:val="00A162F2"/>
    <w:rsid w:val="00A16C5D"/>
    <w:rsid w:val="00A302D9"/>
    <w:rsid w:val="00A3275F"/>
    <w:rsid w:val="00A32795"/>
    <w:rsid w:val="00A33879"/>
    <w:rsid w:val="00A42FB9"/>
    <w:rsid w:val="00A43D50"/>
    <w:rsid w:val="00A44F9F"/>
    <w:rsid w:val="00A50837"/>
    <w:rsid w:val="00A54479"/>
    <w:rsid w:val="00A562AC"/>
    <w:rsid w:val="00A60714"/>
    <w:rsid w:val="00A635E6"/>
    <w:rsid w:val="00A72C88"/>
    <w:rsid w:val="00A739D1"/>
    <w:rsid w:val="00A7585C"/>
    <w:rsid w:val="00A76D37"/>
    <w:rsid w:val="00A770C5"/>
    <w:rsid w:val="00A80533"/>
    <w:rsid w:val="00A830BD"/>
    <w:rsid w:val="00A83C45"/>
    <w:rsid w:val="00A90BFB"/>
    <w:rsid w:val="00A90DF2"/>
    <w:rsid w:val="00A93193"/>
    <w:rsid w:val="00A956EA"/>
    <w:rsid w:val="00AA36C1"/>
    <w:rsid w:val="00AB3AB7"/>
    <w:rsid w:val="00AB5A6D"/>
    <w:rsid w:val="00AB73FB"/>
    <w:rsid w:val="00AC0546"/>
    <w:rsid w:val="00AC7AF0"/>
    <w:rsid w:val="00AD1B54"/>
    <w:rsid w:val="00AD1C95"/>
    <w:rsid w:val="00AD6DC1"/>
    <w:rsid w:val="00AD7C60"/>
    <w:rsid w:val="00AE0D25"/>
    <w:rsid w:val="00AE3210"/>
    <w:rsid w:val="00AE361E"/>
    <w:rsid w:val="00AF04E7"/>
    <w:rsid w:val="00AF056E"/>
    <w:rsid w:val="00AF282D"/>
    <w:rsid w:val="00AF3F5A"/>
    <w:rsid w:val="00AF417E"/>
    <w:rsid w:val="00B036B4"/>
    <w:rsid w:val="00B03C32"/>
    <w:rsid w:val="00B0678C"/>
    <w:rsid w:val="00B07C71"/>
    <w:rsid w:val="00B122F2"/>
    <w:rsid w:val="00B17363"/>
    <w:rsid w:val="00B17CCB"/>
    <w:rsid w:val="00B21B4E"/>
    <w:rsid w:val="00B21CE3"/>
    <w:rsid w:val="00B22B07"/>
    <w:rsid w:val="00B24541"/>
    <w:rsid w:val="00B25091"/>
    <w:rsid w:val="00B27039"/>
    <w:rsid w:val="00B32D1C"/>
    <w:rsid w:val="00B33DE2"/>
    <w:rsid w:val="00B35121"/>
    <w:rsid w:val="00B404FB"/>
    <w:rsid w:val="00B406DF"/>
    <w:rsid w:val="00B5530F"/>
    <w:rsid w:val="00B55E3E"/>
    <w:rsid w:val="00B60A5E"/>
    <w:rsid w:val="00B6139D"/>
    <w:rsid w:val="00B66F8B"/>
    <w:rsid w:val="00B71463"/>
    <w:rsid w:val="00B73610"/>
    <w:rsid w:val="00B7386A"/>
    <w:rsid w:val="00B85224"/>
    <w:rsid w:val="00B85A29"/>
    <w:rsid w:val="00B91688"/>
    <w:rsid w:val="00BA04CD"/>
    <w:rsid w:val="00BA343B"/>
    <w:rsid w:val="00BA4CCA"/>
    <w:rsid w:val="00BA5EE9"/>
    <w:rsid w:val="00BB056D"/>
    <w:rsid w:val="00BB38DD"/>
    <w:rsid w:val="00BB76C2"/>
    <w:rsid w:val="00BC116C"/>
    <w:rsid w:val="00BC3BD9"/>
    <w:rsid w:val="00BC7934"/>
    <w:rsid w:val="00BD27A1"/>
    <w:rsid w:val="00BD3F94"/>
    <w:rsid w:val="00BD5DA7"/>
    <w:rsid w:val="00BD676D"/>
    <w:rsid w:val="00BF296C"/>
    <w:rsid w:val="00BF78EA"/>
    <w:rsid w:val="00C12534"/>
    <w:rsid w:val="00C16795"/>
    <w:rsid w:val="00C23015"/>
    <w:rsid w:val="00C25223"/>
    <w:rsid w:val="00C31529"/>
    <w:rsid w:val="00C36559"/>
    <w:rsid w:val="00C4133B"/>
    <w:rsid w:val="00C41CFD"/>
    <w:rsid w:val="00C45D51"/>
    <w:rsid w:val="00C517B7"/>
    <w:rsid w:val="00C55656"/>
    <w:rsid w:val="00C561FB"/>
    <w:rsid w:val="00C6175F"/>
    <w:rsid w:val="00C66DB9"/>
    <w:rsid w:val="00C91380"/>
    <w:rsid w:val="00C91634"/>
    <w:rsid w:val="00C95E63"/>
    <w:rsid w:val="00CA1CC5"/>
    <w:rsid w:val="00CA1E6A"/>
    <w:rsid w:val="00CA6A2A"/>
    <w:rsid w:val="00CB3891"/>
    <w:rsid w:val="00CB414A"/>
    <w:rsid w:val="00CC01EB"/>
    <w:rsid w:val="00CC03F4"/>
    <w:rsid w:val="00CC53AD"/>
    <w:rsid w:val="00CC6249"/>
    <w:rsid w:val="00CC686A"/>
    <w:rsid w:val="00CD28ED"/>
    <w:rsid w:val="00CD2A24"/>
    <w:rsid w:val="00CD4CD7"/>
    <w:rsid w:val="00CD4DFC"/>
    <w:rsid w:val="00CD66B7"/>
    <w:rsid w:val="00CE072D"/>
    <w:rsid w:val="00CF4B12"/>
    <w:rsid w:val="00D025DD"/>
    <w:rsid w:val="00D03894"/>
    <w:rsid w:val="00D056A5"/>
    <w:rsid w:val="00D12775"/>
    <w:rsid w:val="00D17340"/>
    <w:rsid w:val="00D24486"/>
    <w:rsid w:val="00D25560"/>
    <w:rsid w:val="00D3135B"/>
    <w:rsid w:val="00D31649"/>
    <w:rsid w:val="00D36532"/>
    <w:rsid w:val="00D40B4C"/>
    <w:rsid w:val="00D40E19"/>
    <w:rsid w:val="00D475AF"/>
    <w:rsid w:val="00D50145"/>
    <w:rsid w:val="00D50236"/>
    <w:rsid w:val="00D570DD"/>
    <w:rsid w:val="00D61202"/>
    <w:rsid w:val="00D6747F"/>
    <w:rsid w:val="00D67AB1"/>
    <w:rsid w:val="00D757EA"/>
    <w:rsid w:val="00D764B8"/>
    <w:rsid w:val="00D77D35"/>
    <w:rsid w:val="00D77DE9"/>
    <w:rsid w:val="00D82E7D"/>
    <w:rsid w:val="00D8459B"/>
    <w:rsid w:val="00D95905"/>
    <w:rsid w:val="00D960AA"/>
    <w:rsid w:val="00D96DA0"/>
    <w:rsid w:val="00DA0D8D"/>
    <w:rsid w:val="00DA0F17"/>
    <w:rsid w:val="00DA5896"/>
    <w:rsid w:val="00DA626B"/>
    <w:rsid w:val="00DB0349"/>
    <w:rsid w:val="00DC2164"/>
    <w:rsid w:val="00DC3BFB"/>
    <w:rsid w:val="00DC4A78"/>
    <w:rsid w:val="00DD3684"/>
    <w:rsid w:val="00DD3F80"/>
    <w:rsid w:val="00DD577A"/>
    <w:rsid w:val="00DE08EA"/>
    <w:rsid w:val="00DE7B37"/>
    <w:rsid w:val="00DF14D5"/>
    <w:rsid w:val="00DF28B8"/>
    <w:rsid w:val="00DF4197"/>
    <w:rsid w:val="00DF6913"/>
    <w:rsid w:val="00E010D0"/>
    <w:rsid w:val="00E05680"/>
    <w:rsid w:val="00E056E7"/>
    <w:rsid w:val="00E12B2F"/>
    <w:rsid w:val="00E12E99"/>
    <w:rsid w:val="00E16582"/>
    <w:rsid w:val="00E177B9"/>
    <w:rsid w:val="00E2109F"/>
    <w:rsid w:val="00E25B16"/>
    <w:rsid w:val="00E25BB1"/>
    <w:rsid w:val="00E26303"/>
    <w:rsid w:val="00E5256C"/>
    <w:rsid w:val="00E60832"/>
    <w:rsid w:val="00E62486"/>
    <w:rsid w:val="00E642EF"/>
    <w:rsid w:val="00E64D6A"/>
    <w:rsid w:val="00E6608D"/>
    <w:rsid w:val="00E70027"/>
    <w:rsid w:val="00E705D6"/>
    <w:rsid w:val="00E74FBB"/>
    <w:rsid w:val="00E76411"/>
    <w:rsid w:val="00E76B8F"/>
    <w:rsid w:val="00E83AF1"/>
    <w:rsid w:val="00E844F3"/>
    <w:rsid w:val="00E85F31"/>
    <w:rsid w:val="00E90670"/>
    <w:rsid w:val="00E9246D"/>
    <w:rsid w:val="00EA1D76"/>
    <w:rsid w:val="00EA389F"/>
    <w:rsid w:val="00EA4E8D"/>
    <w:rsid w:val="00EA7BC9"/>
    <w:rsid w:val="00EB3313"/>
    <w:rsid w:val="00EB6D8A"/>
    <w:rsid w:val="00EC2102"/>
    <w:rsid w:val="00ED114A"/>
    <w:rsid w:val="00ED1C65"/>
    <w:rsid w:val="00ED25A0"/>
    <w:rsid w:val="00ED4417"/>
    <w:rsid w:val="00ED509E"/>
    <w:rsid w:val="00ED51F4"/>
    <w:rsid w:val="00EF034C"/>
    <w:rsid w:val="00EF2391"/>
    <w:rsid w:val="00F00363"/>
    <w:rsid w:val="00F063B4"/>
    <w:rsid w:val="00F072A7"/>
    <w:rsid w:val="00F105C3"/>
    <w:rsid w:val="00F12FCA"/>
    <w:rsid w:val="00F21BA5"/>
    <w:rsid w:val="00F21D6A"/>
    <w:rsid w:val="00F22719"/>
    <w:rsid w:val="00F30183"/>
    <w:rsid w:val="00F30F54"/>
    <w:rsid w:val="00F43A1B"/>
    <w:rsid w:val="00F520CB"/>
    <w:rsid w:val="00F52A05"/>
    <w:rsid w:val="00F530EF"/>
    <w:rsid w:val="00F624B8"/>
    <w:rsid w:val="00F66D96"/>
    <w:rsid w:val="00F70260"/>
    <w:rsid w:val="00F7743E"/>
    <w:rsid w:val="00F7774E"/>
    <w:rsid w:val="00F818EE"/>
    <w:rsid w:val="00F82312"/>
    <w:rsid w:val="00F85519"/>
    <w:rsid w:val="00F85B6D"/>
    <w:rsid w:val="00F8624E"/>
    <w:rsid w:val="00F86FCE"/>
    <w:rsid w:val="00F94EBC"/>
    <w:rsid w:val="00F97073"/>
    <w:rsid w:val="00F9769B"/>
    <w:rsid w:val="00FA3D99"/>
    <w:rsid w:val="00FB1BE9"/>
    <w:rsid w:val="00FC6DAE"/>
    <w:rsid w:val="00FC76DA"/>
    <w:rsid w:val="00FD33D7"/>
    <w:rsid w:val="00FD3943"/>
    <w:rsid w:val="00FD45D5"/>
    <w:rsid w:val="00FD4A6E"/>
    <w:rsid w:val="00FD58C3"/>
    <w:rsid w:val="00FD6794"/>
    <w:rsid w:val="00FD7AA7"/>
    <w:rsid w:val="00FD7AFF"/>
    <w:rsid w:val="00FE3EB2"/>
    <w:rsid w:val="00FF1E4A"/>
    <w:rsid w:val="00FF2A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43A1B"/>
    <w:pPr>
      <w:widowControl w:val="0"/>
      <w:jc w:val="both"/>
    </w:pPr>
    <w:rPr>
      <w:rFonts w:ascii="Arial" w:hAnsi="Arial"/>
      <w:kern w:val="2"/>
      <w:sz w:val="21"/>
      <w:szCs w:val="24"/>
    </w:rPr>
  </w:style>
  <w:style w:type="paragraph" w:styleId="1">
    <w:name w:val="heading 1"/>
    <w:basedOn w:val="a"/>
    <w:next w:val="me"/>
    <w:qFormat/>
    <w:rsid w:val="005B715B"/>
    <w:pPr>
      <w:keepNext/>
      <w:keepLines/>
      <w:numPr>
        <w:numId w:val="1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me"/>
    <w:qFormat/>
    <w:rsid w:val="005B715B"/>
    <w:pPr>
      <w:keepNext/>
      <w:keepLines/>
      <w:numPr>
        <w:ilvl w:val="1"/>
        <w:numId w:val="14"/>
      </w:numPr>
      <w:spacing w:before="260" w:after="260" w:line="416" w:lineRule="auto"/>
      <w:outlineLvl w:val="1"/>
    </w:pPr>
    <w:rPr>
      <w:rFonts w:eastAsia="黑体"/>
      <w:b/>
      <w:bCs/>
      <w:sz w:val="32"/>
      <w:szCs w:val="32"/>
    </w:rPr>
  </w:style>
  <w:style w:type="paragraph" w:styleId="3">
    <w:name w:val="heading 3"/>
    <w:basedOn w:val="a"/>
    <w:next w:val="me"/>
    <w:qFormat/>
    <w:rsid w:val="005B715B"/>
    <w:pPr>
      <w:keepNext/>
      <w:keepLines/>
      <w:numPr>
        <w:ilvl w:val="2"/>
        <w:numId w:val="1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me"/>
    <w:link w:val="4Char"/>
    <w:unhideWhenUsed/>
    <w:qFormat/>
    <w:rsid w:val="005B715B"/>
    <w:pPr>
      <w:keepNext/>
      <w:keepLines/>
      <w:numPr>
        <w:ilvl w:val="3"/>
        <w:numId w:val="14"/>
      </w:numPr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Char"/>
    <w:semiHidden/>
    <w:unhideWhenUsed/>
    <w:qFormat/>
    <w:rsid w:val="005B715B"/>
    <w:pPr>
      <w:keepNext/>
      <w:keepLines/>
      <w:numPr>
        <w:ilvl w:val="4"/>
        <w:numId w:val="1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semiHidden/>
    <w:unhideWhenUsed/>
    <w:qFormat/>
    <w:rsid w:val="005B715B"/>
    <w:pPr>
      <w:keepNext/>
      <w:keepLines/>
      <w:numPr>
        <w:ilvl w:val="5"/>
        <w:numId w:val="14"/>
      </w:numPr>
      <w:spacing w:before="240" w:after="64" w:line="320" w:lineRule="auto"/>
      <w:outlineLvl w:val="5"/>
    </w:pPr>
    <w:rPr>
      <w:rFonts w:ascii="Cambria" w:hAnsi="Cambria"/>
      <w:b/>
      <w:bCs/>
      <w:sz w:val="24"/>
    </w:rPr>
  </w:style>
  <w:style w:type="paragraph" w:styleId="7">
    <w:name w:val="heading 7"/>
    <w:basedOn w:val="a"/>
    <w:next w:val="a"/>
    <w:link w:val="7Char"/>
    <w:semiHidden/>
    <w:unhideWhenUsed/>
    <w:qFormat/>
    <w:rsid w:val="005B715B"/>
    <w:pPr>
      <w:keepNext/>
      <w:keepLines/>
      <w:numPr>
        <w:ilvl w:val="6"/>
        <w:numId w:val="14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semiHidden/>
    <w:unhideWhenUsed/>
    <w:qFormat/>
    <w:rsid w:val="005B715B"/>
    <w:pPr>
      <w:keepNext/>
      <w:keepLines/>
      <w:numPr>
        <w:ilvl w:val="7"/>
        <w:numId w:val="14"/>
      </w:numPr>
      <w:spacing w:before="240" w:after="64" w:line="320" w:lineRule="auto"/>
      <w:outlineLvl w:val="7"/>
    </w:pPr>
    <w:rPr>
      <w:rFonts w:ascii="Cambria" w:hAnsi="Cambria"/>
      <w:sz w:val="24"/>
    </w:rPr>
  </w:style>
  <w:style w:type="paragraph" w:styleId="9">
    <w:name w:val="heading 9"/>
    <w:basedOn w:val="a"/>
    <w:next w:val="a"/>
    <w:link w:val="9Char"/>
    <w:semiHidden/>
    <w:unhideWhenUsed/>
    <w:qFormat/>
    <w:rsid w:val="005B715B"/>
    <w:pPr>
      <w:keepNext/>
      <w:keepLines/>
      <w:numPr>
        <w:ilvl w:val="8"/>
        <w:numId w:val="14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me">
    <w:name w:val="正文me"/>
    <w:rsid w:val="00F43A1B"/>
    <w:pPr>
      <w:spacing w:line="360" w:lineRule="auto"/>
      <w:ind w:firstLineChars="200" w:firstLine="200"/>
    </w:pPr>
    <w:rPr>
      <w:rFonts w:ascii="Arial" w:hAnsi="Arial"/>
      <w:kern w:val="2"/>
      <w:sz w:val="21"/>
      <w:szCs w:val="24"/>
    </w:rPr>
  </w:style>
  <w:style w:type="character" w:customStyle="1" w:styleId="4Char">
    <w:name w:val="标题 4 Char"/>
    <w:basedOn w:val="a0"/>
    <w:link w:val="4"/>
    <w:rsid w:val="005B715B"/>
    <w:rPr>
      <w:rFonts w:ascii="Cambria" w:eastAsia="宋体" w:hAnsi="Cambria" w:cs="Times New Roman"/>
      <w:b/>
      <w:bCs/>
      <w:kern w:val="2"/>
      <w:sz w:val="28"/>
      <w:szCs w:val="28"/>
    </w:rPr>
  </w:style>
  <w:style w:type="character" w:customStyle="1" w:styleId="5Char">
    <w:name w:val="标题 5 Char"/>
    <w:basedOn w:val="a0"/>
    <w:link w:val="5"/>
    <w:semiHidden/>
    <w:rsid w:val="005B715B"/>
    <w:rPr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semiHidden/>
    <w:rsid w:val="005B715B"/>
    <w:rPr>
      <w:rFonts w:ascii="Cambria" w:eastAsia="宋体" w:hAnsi="Cambria" w:cs="Times New Roman"/>
      <w:b/>
      <w:bCs/>
      <w:kern w:val="2"/>
      <w:sz w:val="24"/>
      <w:szCs w:val="24"/>
    </w:rPr>
  </w:style>
  <w:style w:type="character" w:customStyle="1" w:styleId="7Char">
    <w:name w:val="标题 7 Char"/>
    <w:basedOn w:val="a0"/>
    <w:link w:val="7"/>
    <w:semiHidden/>
    <w:rsid w:val="005B715B"/>
    <w:rPr>
      <w:b/>
      <w:bCs/>
      <w:kern w:val="2"/>
      <w:sz w:val="24"/>
      <w:szCs w:val="24"/>
    </w:rPr>
  </w:style>
  <w:style w:type="character" w:customStyle="1" w:styleId="8Char">
    <w:name w:val="标题 8 Char"/>
    <w:basedOn w:val="a0"/>
    <w:link w:val="8"/>
    <w:semiHidden/>
    <w:rsid w:val="005B715B"/>
    <w:rPr>
      <w:rFonts w:ascii="Cambria" w:eastAsia="宋体" w:hAnsi="Cambria" w:cs="Times New Roman"/>
      <w:kern w:val="2"/>
      <w:sz w:val="24"/>
      <w:szCs w:val="24"/>
    </w:rPr>
  </w:style>
  <w:style w:type="character" w:customStyle="1" w:styleId="9Char">
    <w:name w:val="标题 9 Char"/>
    <w:basedOn w:val="a0"/>
    <w:link w:val="9"/>
    <w:semiHidden/>
    <w:rsid w:val="005B715B"/>
    <w:rPr>
      <w:rFonts w:ascii="Cambria" w:eastAsia="宋体" w:hAnsi="Cambria" w:cs="Times New Roman"/>
      <w:kern w:val="2"/>
      <w:sz w:val="21"/>
      <w:szCs w:val="21"/>
    </w:rPr>
  </w:style>
  <w:style w:type="paragraph" w:customStyle="1" w:styleId="a3">
    <w:name w:val="编写建议"/>
    <w:basedOn w:val="a"/>
    <w:rsid w:val="0097314E"/>
    <w:pPr>
      <w:jc w:val="left"/>
    </w:pPr>
    <w:rPr>
      <w:i/>
    </w:rPr>
  </w:style>
  <w:style w:type="paragraph" w:customStyle="1" w:styleId="a4">
    <w:name w:val="表格题注"/>
    <w:next w:val="me"/>
    <w:rsid w:val="00D50236"/>
    <w:pPr>
      <w:ind w:firstLine="420"/>
      <w:jc w:val="center"/>
    </w:pPr>
    <w:rPr>
      <w:kern w:val="2"/>
      <w:sz w:val="18"/>
      <w:szCs w:val="24"/>
    </w:rPr>
  </w:style>
  <w:style w:type="paragraph" w:customStyle="1" w:styleId="a5">
    <w:name w:val="表格文本"/>
    <w:rsid w:val="00F43A1B"/>
    <w:rPr>
      <w:rFonts w:ascii="Arial" w:hAnsi="Arial"/>
      <w:kern w:val="2"/>
      <w:sz w:val="21"/>
      <w:szCs w:val="24"/>
    </w:rPr>
  </w:style>
  <w:style w:type="paragraph" w:customStyle="1" w:styleId="a6">
    <w:name w:val="表头文本"/>
    <w:rsid w:val="00F43A1B"/>
    <w:pPr>
      <w:jc w:val="center"/>
    </w:pPr>
    <w:rPr>
      <w:rFonts w:ascii="Arial" w:hAnsi="Arial"/>
      <w:b/>
      <w:kern w:val="2"/>
      <w:sz w:val="21"/>
      <w:szCs w:val="24"/>
    </w:rPr>
  </w:style>
  <w:style w:type="paragraph" w:customStyle="1" w:styleId="a7">
    <w:name w:val="插图题注"/>
    <w:rsid w:val="003E7F7A"/>
    <w:pPr>
      <w:ind w:firstLine="420"/>
      <w:jc w:val="center"/>
    </w:pPr>
    <w:rPr>
      <w:kern w:val="2"/>
      <w:sz w:val="18"/>
      <w:szCs w:val="24"/>
    </w:rPr>
  </w:style>
  <w:style w:type="paragraph" w:customStyle="1" w:styleId="a8">
    <w:name w:val="注示头"/>
    <w:basedOn w:val="a"/>
    <w:rsid w:val="0012134F"/>
    <w:pPr>
      <w:pBdr>
        <w:top w:val="single" w:sz="4" w:space="1" w:color="auto"/>
      </w:pBdr>
      <w:spacing w:line="360" w:lineRule="auto"/>
    </w:pPr>
    <w:rPr>
      <w:rFonts w:eastAsia="黑体"/>
      <w:sz w:val="18"/>
    </w:rPr>
  </w:style>
  <w:style w:type="paragraph" w:customStyle="1" w:styleId="a9">
    <w:name w:val="我的标题"/>
    <w:basedOn w:val="a"/>
    <w:next w:val="me"/>
    <w:rsid w:val="001019E7"/>
    <w:pPr>
      <w:spacing w:line="360" w:lineRule="auto"/>
      <w:jc w:val="center"/>
    </w:pPr>
    <w:rPr>
      <w:rFonts w:eastAsia="黑体"/>
      <w:sz w:val="36"/>
    </w:rPr>
  </w:style>
  <w:style w:type="paragraph" w:customStyle="1" w:styleId="aa">
    <w:name w:val="注示文本"/>
    <w:basedOn w:val="a"/>
    <w:rsid w:val="0012134F"/>
    <w:pPr>
      <w:pBdr>
        <w:bottom w:val="single" w:sz="4" w:space="1" w:color="auto"/>
      </w:pBdr>
      <w:spacing w:line="360" w:lineRule="auto"/>
    </w:pPr>
    <w:rPr>
      <w:rFonts w:eastAsia="黑体"/>
      <w:sz w:val="18"/>
    </w:rPr>
  </w:style>
  <w:style w:type="paragraph" w:styleId="ab">
    <w:name w:val="Document Map"/>
    <w:basedOn w:val="a"/>
    <w:link w:val="Char"/>
    <w:rsid w:val="008415FB"/>
    <w:rPr>
      <w:rFonts w:ascii="宋体"/>
      <w:sz w:val="18"/>
      <w:szCs w:val="18"/>
    </w:rPr>
  </w:style>
  <w:style w:type="character" w:customStyle="1" w:styleId="Char">
    <w:name w:val="文档结构图 Char"/>
    <w:basedOn w:val="a0"/>
    <w:link w:val="ab"/>
    <w:rsid w:val="008415FB"/>
    <w:rPr>
      <w:rFonts w:ascii="宋体"/>
      <w:kern w:val="2"/>
      <w:sz w:val="18"/>
      <w:szCs w:val="18"/>
    </w:rPr>
  </w:style>
  <w:style w:type="paragraph" w:styleId="ac">
    <w:name w:val="header"/>
    <w:basedOn w:val="a"/>
    <w:link w:val="Char0"/>
    <w:rsid w:val="008415F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c"/>
    <w:rsid w:val="008415FB"/>
    <w:rPr>
      <w:kern w:val="2"/>
      <w:sz w:val="18"/>
      <w:szCs w:val="18"/>
    </w:rPr>
  </w:style>
  <w:style w:type="paragraph" w:styleId="ad">
    <w:name w:val="footer"/>
    <w:basedOn w:val="a"/>
    <w:link w:val="Char1"/>
    <w:rsid w:val="008415F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d"/>
    <w:rsid w:val="008415FB"/>
    <w:rPr>
      <w:kern w:val="2"/>
      <w:sz w:val="18"/>
      <w:szCs w:val="18"/>
    </w:rPr>
  </w:style>
  <w:style w:type="character" w:styleId="ae">
    <w:name w:val="Hyperlink"/>
    <w:basedOn w:val="a0"/>
    <w:rsid w:val="00555533"/>
    <w:rPr>
      <w:color w:val="0000FF"/>
      <w:u w:val="single"/>
    </w:rPr>
  </w:style>
  <w:style w:type="table" w:styleId="af">
    <w:name w:val="Table Grid"/>
    <w:basedOn w:val="a1"/>
    <w:rsid w:val="007E18F3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0">
    <w:name w:val="caption"/>
    <w:basedOn w:val="a"/>
    <w:next w:val="a"/>
    <w:unhideWhenUsed/>
    <w:qFormat/>
    <w:rsid w:val="0034405D"/>
    <w:rPr>
      <w:rFonts w:ascii="Cambria" w:eastAsia="黑体" w:hAnsi="Cambria"/>
      <w:sz w:val="20"/>
      <w:szCs w:val="20"/>
    </w:rPr>
  </w:style>
  <w:style w:type="paragraph" w:styleId="af1">
    <w:name w:val="List Paragraph"/>
    <w:basedOn w:val="a"/>
    <w:uiPriority w:val="34"/>
    <w:qFormat/>
    <w:rsid w:val="00530B7E"/>
    <w:pPr>
      <w:ind w:firstLineChars="200" w:firstLine="420"/>
    </w:pPr>
  </w:style>
  <w:style w:type="paragraph" w:styleId="af2">
    <w:name w:val="Title"/>
    <w:basedOn w:val="a"/>
    <w:next w:val="a"/>
    <w:link w:val="Char2"/>
    <w:qFormat/>
    <w:rsid w:val="00AE0D25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f2"/>
    <w:rsid w:val="00AE0D25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f3">
    <w:name w:val="Balloon Text"/>
    <w:basedOn w:val="a"/>
    <w:link w:val="Char3"/>
    <w:semiHidden/>
    <w:unhideWhenUsed/>
    <w:rsid w:val="00D12775"/>
    <w:rPr>
      <w:sz w:val="18"/>
      <w:szCs w:val="18"/>
    </w:rPr>
  </w:style>
  <w:style w:type="character" w:customStyle="1" w:styleId="Char3">
    <w:name w:val="批注框文本 Char"/>
    <w:basedOn w:val="a0"/>
    <w:link w:val="af3"/>
    <w:semiHidden/>
    <w:rsid w:val="00D12775"/>
    <w:rPr>
      <w:rFonts w:ascii="Arial" w:hAnsi="Arial"/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43A1B"/>
    <w:pPr>
      <w:widowControl w:val="0"/>
      <w:jc w:val="both"/>
    </w:pPr>
    <w:rPr>
      <w:rFonts w:ascii="Arial" w:hAnsi="Arial"/>
      <w:kern w:val="2"/>
      <w:sz w:val="21"/>
      <w:szCs w:val="24"/>
    </w:rPr>
  </w:style>
  <w:style w:type="paragraph" w:styleId="1">
    <w:name w:val="heading 1"/>
    <w:basedOn w:val="a"/>
    <w:next w:val="me"/>
    <w:qFormat/>
    <w:rsid w:val="005B715B"/>
    <w:pPr>
      <w:keepNext/>
      <w:keepLines/>
      <w:numPr>
        <w:numId w:val="1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me"/>
    <w:qFormat/>
    <w:rsid w:val="005B715B"/>
    <w:pPr>
      <w:keepNext/>
      <w:keepLines/>
      <w:numPr>
        <w:ilvl w:val="1"/>
        <w:numId w:val="14"/>
      </w:numPr>
      <w:spacing w:before="260" w:after="260" w:line="416" w:lineRule="auto"/>
      <w:outlineLvl w:val="1"/>
    </w:pPr>
    <w:rPr>
      <w:rFonts w:eastAsia="黑体"/>
      <w:b/>
      <w:bCs/>
      <w:sz w:val="32"/>
      <w:szCs w:val="32"/>
    </w:rPr>
  </w:style>
  <w:style w:type="paragraph" w:styleId="3">
    <w:name w:val="heading 3"/>
    <w:basedOn w:val="a"/>
    <w:next w:val="me"/>
    <w:qFormat/>
    <w:rsid w:val="005B715B"/>
    <w:pPr>
      <w:keepNext/>
      <w:keepLines/>
      <w:numPr>
        <w:ilvl w:val="2"/>
        <w:numId w:val="1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me"/>
    <w:link w:val="4Char"/>
    <w:unhideWhenUsed/>
    <w:qFormat/>
    <w:rsid w:val="005B715B"/>
    <w:pPr>
      <w:keepNext/>
      <w:keepLines/>
      <w:numPr>
        <w:ilvl w:val="3"/>
        <w:numId w:val="14"/>
      </w:numPr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Char"/>
    <w:semiHidden/>
    <w:unhideWhenUsed/>
    <w:qFormat/>
    <w:rsid w:val="005B715B"/>
    <w:pPr>
      <w:keepNext/>
      <w:keepLines/>
      <w:numPr>
        <w:ilvl w:val="4"/>
        <w:numId w:val="1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semiHidden/>
    <w:unhideWhenUsed/>
    <w:qFormat/>
    <w:rsid w:val="005B715B"/>
    <w:pPr>
      <w:keepNext/>
      <w:keepLines/>
      <w:numPr>
        <w:ilvl w:val="5"/>
        <w:numId w:val="14"/>
      </w:numPr>
      <w:spacing w:before="240" w:after="64" w:line="320" w:lineRule="auto"/>
      <w:outlineLvl w:val="5"/>
    </w:pPr>
    <w:rPr>
      <w:rFonts w:ascii="Cambria" w:hAnsi="Cambria"/>
      <w:b/>
      <w:bCs/>
      <w:sz w:val="24"/>
    </w:rPr>
  </w:style>
  <w:style w:type="paragraph" w:styleId="7">
    <w:name w:val="heading 7"/>
    <w:basedOn w:val="a"/>
    <w:next w:val="a"/>
    <w:link w:val="7Char"/>
    <w:semiHidden/>
    <w:unhideWhenUsed/>
    <w:qFormat/>
    <w:rsid w:val="005B715B"/>
    <w:pPr>
      <w:keepNext/>
      <w:keepLines/>
      <w:numPr>
        <w:ilvl w:val="6"/>
        <w:numId w:val="14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semiHidden/>
    <w:unhideWhenUsed/>
    <w:qFormat/>
    <w:rsid w:val="005B715B"/>
    <w:pPr>
      <w:keepNext/>
      <w:keepLines/>
      <w:numPr>
        <w:ilvl w:val="7"/>
        <w:numId w:val="14"/>
      </w:numPr>
      <w:spacing w:before="240" w:after="64" w:line="320" w:lineRule="auto"/>
      <w:outlineLvl w:val="7"/>
    </w:pPr>
    <w:rPr>
      <w:rFonts w:ascii="Cambria" w:hAnsi="Cambria"/>
      <w:sz w:val="24"/>
    </w:rPr>
  </w:style>
  <w:style w:type="paragraph" w:styleId="9">
    <w:name w:val="heading 9"/>
    <w:basedOn w:val="a"/>
    <w:next w:val="a"/>
    <w:link w:val="9Char"/>
    <w:semiHidden/>
    <w:unhideWhenUsed/>
    <w:qFormat/>
    <w:rsid w:val="005B715B"/>
    <w:pPr>
      <w:keepNext/>
      <w:keepLines/>
      <w:numPr>
        <w:ilvl w:val="8"/>
        <w:numId w:val="14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me">
    <w:name w:val="正文me"/>
    <w:rsid w:val="00F43A1B"/>
    <w:pPr>
      <w:spacing w:line="360" w:lineRule="auto"/>
      <w:ind w:firstLineChars="200" w:firstLine="200"/>
    </w:pPr>
    <w:rPr>
      <w:rFonts w:ascii="Arial" w:hAnsi="Arial"/>
      <w:kern w:val="2"/>
      <w:sz w:val="21"/>
      <w:szCs w:val="24"/>
    </w:rPr>
  </w:style>
  <w:style w:type="character" w:customStyle="1" w:styleId="4Char">
    <w:name w:val="标题 4 Char"/>
    <w:basedOn w:val="a0"/>
    <w:link w:val="4"/>
    <w:rsid w:val="005B715B"/>
    <w:rPr>
      <w:rFonts w:ascii="Cambria" w:eastAsia="宋体" w:hAnsi="Cambria" w:cs="Times New Roman"/>
      <w:b/>
      <w:bCs/>
      <w:kern w:val="2"/>
      <w:sz w:val="28"/>
      <w:szCs w:val="28"/>
    </w:rPr>
  </w:style>
  <w:style w:type="character" w:customStyle="1" w:styleId="5Char">
    <w:name w:val="标题 5 Char"/>
    <w:basedOn w:val="a0"/>
    <w:link w:val="5"/>
    <w:semiHidden/>
    <w:rsid w:val="005B715B"/>
    <w:rPr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semiHidden/>
    <w:rsid w:val="005B715B"/>
    <w:rPr>
      <w:rFonts w:ascii="Cambria" w:eastAsia="宋体" w:hAnsi="Cambria" w:cs="Times New Roman"/>
      <w:b/>
      <w:bCs/>
      <w:kern w:val="2"/>
      <w:sz w:val="24"/>
      <w:szCs w:val="24"/>
    </w:rPr>
  </w:style>
  <w:style w:type="character" w:customStyle="1" w:styleId="7Char">
    <w:name w:val="标题 7 Char"/>
    <w:basedOn w:val="a0"/>
    <w:link w:val="7"/>
    <w:semiHidden/>
    <w:rsid w:val="005B715B"/>
    <w:rPr>
      <w:b/>
      <w:bCs/>
      <w:kern w:val="2"/>
      <w:sz w:val="24"/>
      <w:szCs w:val="24"/>
    </w:rPr>
  </w:style>
  <w:style w:type="character" w:customStyle="1" w:styleId="8Char">
    <w:name w:val="标题 8 Char"/>
    <w:basedOn w:val="a0"/>
    <w:link w:val="8"/>
    <w:semiHidden/>
    <w:rsid w:val="005B715B"/>
    <w:rPr>
      <w:rFonts w:ascii="Cambria" w:eastAsia="宋体" w:hAnsi="Cambria" w:cs="Times New Roman"/>
      <w:kern w:val="2"/>
      <w:sz w:val="24"/>
      <w:szCs w:val="24"/>
    </w:rPr>
  </w:style>
  <w:style w:type="character" w:customStyle="1" w:styleId="9Char">
    <w:name w:val="标题 9 Char"/>
    <w:basedOn w:val="a0"/>
    <w:link w:val="9"/>
    <w:semiHidden/>
    <w:rsid w:val="005B715B"/>
    <w:rPr>
      <w:rFonts w:ascii="Cambria" w:eastAsia="宋体" w:hAnsi="Cambria" w:cs="Times New Roman"/>
      <w:kern w:val="2"/>
      <w:sz w:val="21"/>
      <w:szCs w:val="21"/>
    </w:rPr>
  </w:style>
  <w:style w:type="paragraph" w:customStyle="1" w:styleId="a3">
    <w:name w:val="编写建议"/>
    <w:basedOn w:val="a"/>
    <w:rsid w:val="0097314E"/>
    <w:pPr>
      <w:jc w:val="left"/>
    </w:pPr>
    <w:rPr>
      <w:i/>
    </w:rPr>
  </w:style>
  <w:style w:type="paragraph" w:customStyle="1" w:styleId="a4">
    <w:name w:val="表格题注"/>
    <w:next w:val="me"/>
    <w:rsid w:val="00D50236"/>
    <w:pPr>
      <w:ind w:firstLine="420"/>
      <w:jc w:val="center"/>
    </w:pPr>
    <w:rPr>
      <w:kern w:val="2"/>
      <w:sz w:val="18"/>
      <w:szCs w:val="24"/>
    </w:rPr>
  </w:style>
  <w:style w:type="paragraph" w:customStyle="1" w:styleId="a5">
    <w:name w:val="表格文本"/>
    <w:rsid w:val="00F43A1B"/>
    <w:rPr>
      <w:rFonts w:ascii="Arial" w:hAnsi="Arial"/>
      <w:kern w:val="2"/>
      <w:sz w:val="21"/>
      <w:szCs w:val="24"/>
    </w:rPr>
  </w:style>
  <w:style w:type="paragraph" w:customStyle="1" w:styleId="a6">
    <w:name w:val="表头文本"/>
    <w:rsid w:val="00F43A1B"/>
    <w:pPr>
      <w:jc w:val="center"/>
    </w:pPr>
    <w:rPr>
      <w:rFonts w:ascii="Arial" w:hAnsi="Arial"/>
      <w:b/>
      <w:kern w:val="2"/>
      <w:sz w:val="21"/>
      <w:szCs w:val="24"/>
    </w:rPr>
  </w:style>
  <w:style w:type="paragraph" w:customStyle="1" w:styleId="a7">
    <w:name w:val="插图题注"/>
    <w:rsid w:val="003E7F7A"/>
    <w:pPr>
      <w:ind w:firstLine="420"/>
      <w:jc w:val="center"/>
    </w:pPr>
    <w:rPr>
      <w:kern w:val="2"/>
      <w:sz w:val="18"/>
      <w:szCs w:val="24"/>
    </w:rPr>
  </w:style>
  <w:style w:type="paragraph" w:customStyle="1" w:styleId="a8">
    <w:name w:val="注示头"/>
    <w:basedOn w:val="a"/>
    <w:rsid w:val="0012134F"/>
    <w:pPr>
      <w:pBdr>
        <w:top w:val="single" w:sz="4" w:space="1" w:color="auto"/>
      </w:pBdr>
      <w:spacing w:line="360" w:lineRule="auto"/>
    </w:pPr>
    <w:rPr>
      <w:rFonts w:eastAsia="黑体"/>
      <w:sz w:val="18"/>
    </w:rPr>
  </w:style>
  <w:style w:type="paragraph" w:customStyle="1" w:styleId="a9">
    <w:name w:val="我的标题"/>
    <w:basedOn w:val="a"/>
    <w:next w:val="me"/>
    <w:rsid w:val="001019E7"/>
    <w:pPr>
      <w:spacing w:line="360" w:lineRule="auto"/>
      <w:jc w:val="center"/>
    </w:pPr>
    <w:rPr>
      <w:rFonts w:eastAsia="黑体"/>
      <w:sz w:val="36"/>
    </w:rPr>
  </w:style>
  <w:style w:type="paragraph" w:customStyle="1" w:styleId="aa">
    <w:name w:val="注示文本"/>
    <w:basedOn w:val="a"/>
    <w:rsid w:val="0012134F"/>
    <w:pPr>
      <w:pBdr>
        <w:bottom w:val="single" w:sz="4" w:space="1" w:color="auto"/>
      </w:pBdr>
      <w:spacing w:line="360" w:lineRule="auto"/>
    </w:pPr>
    <w:rPr>
      <w:rFonts w:eastAsia="黑体"/>
      <w:sz w:val="18"/>
    </w:rPr>
  </w:style>
  <w:style w:type="paragraph" w:styleId="ab">
    <w:name w:val="Document Map"/>
    <w:basedOn w:val="a"/>
    <w:link w:val="Char"/>
    <w:rsid w:val="008415FB"/>
    <w:rPr>
      <w:rFonts w:ascii="宋体"/>
      <w:sz w:val="18"/>
      <w:szCs w:val="18"/>
    </w:rPr>
  </w:style>
  <w:style w:type="character" w:customStyle="1" w:styleId="Char">
    <w:name w:val="文档结构图 Char"/>
    <w:basedOn w:val="a0"/>
    <w:link w:val="ab"/>
    <w:rsid w:val="008415FB"/>
    <w:rPr>
      <w:rFonts w:ascii="宋体"/>
      <w:kern w:val="2"/>
      <w:sz w:val="18"/>
      <w:szCs w:val="18"/>
    </w:rPr>
  </w:style>
  <w:style w:type="paragraph" w:styleId="ac">
    <w:name w:val="header"/>
    <w:basedOn w:val="a"/>
    <w:link w:val="Char0"/>
    <w:rsid w:val="008415F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c"/>
    <w:rsid w:val="008415FB"/>
    <w:rPr>
      <w:kern w:val="2"/>
      <w:sz w:val="18"/>
      <w:szCs w:val="18"/>
    </w:rPr>
  </w:style>
  <w:style w:type="paragraph" w:styleId="ad">
    <w:name w:val="footer"/>
    <w:basedOn w:val="a"/>
    <w:link w:val="Char1"/>
    <w:rsid w:val="008415F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d"/>
    <w:rsid w:val="008415FB"/>
    <w:rPr>
      <w:kern w:val="2"/>
      <w:sz w:val="18"/>
      <w:szCs w:val="18"/>
    </w:rPr>
  </w:style>
  <w:style w:type="character" w:styleId="ae">
    <w:name w:val="Hyperlink"/>
    <w:basedOn w:val="a0"/>
    <w:rsid w:val="00555533"/>
    <w:rPr>
      <w:color w:val="0000FF"/>
      <w:u w:val="single"/>
    </w:rPr>
  </w:style>
  <w:style w:type="table" w:styleId="af">
    <w:name w:val="Table Grid"/>
    <w:basedOn w:val="a1"/>
    <w:rsid w:val="007E18F3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0">
    <w:name w:val="caption"/>
    <w:basedOn w:val="a"/>
    <w:next w:val="a"/>
    <w:unhideWhenUsed/>
    <w:qFormat/>
    <w:rsid w:val="0034405D"/>
    <w:rPr>
      <w:rFonts w:ascii="Cambria" w:eastAsia="黑体" w:hAnsi="Cambria"/>
      <w:sz w:val="20"/>
      <w:szCs w:val="20"/>
    </w:rPr>
  </w:style>
  <w:style w:type="paragraph" w:styleId="af1">
    <w:name w:val="List Paragraph"/>
    <w:basedOn w:val="a"/>
    <w:uiPriority w:val="34"/>
    <w:qFormat/>
    <w:rsid w:val="00530B7E"/>
    <w:pPr>
      <w:ind w:firstLineChars="200" w:firstLine="420"/>
    </w:pPr>
  </w:style>
  <w:style w:type="paragraph" w:styleId="af2">
    <w:name w:val="Title"/>
    <w:basedOn w:val="a"/>
    <w:next w:val="a"/>
    <w:link w:val="Char2"/>
    <w:qFormat/>
    <w:rsid w:val="00AE0D25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f2"/>
    <w:rsid w:val="00AE0D25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f3">
    <w:name w:val="Balloon Text"/>
    <w:basedOn w:val="a"/>
    <w:link w:val="Char3"/>
    <w:semiHidden/>
    <w:unhideWhenUsed/>
    <w:rsid w:val="00D12775"/>
    <w:rPr>
      <w:sz w:val="18"/>
      <w:szCs w:val="18"/>
    </w:rPr>
  </w:style>
  <w:style w:type="character" w:customStyle="1" w:styleId="Char3">
    <w:name w:val="批注框文本 Char"/>
    <w:basedOn w:val="a0"/>
    <w:link w:val="af3"/>
    <w:semiHidden/>
    <w:rsid w:val="00D12775"/>
    <w:rPr>
      <w:rFonts w:ascii="Arial" w:hAnsi="Arial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emf"/><Relationship Id="rId18" Type="http://schemas.openxmlformats.org/officeDocument/2006/relationships/image" Target="media/image10.emf"/><Relationship Id="rId26" Type="http://schemas.openxmlformats.org/officeDocument/2006/relationships/image" Target="media/image18.png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image" Target="media/image9.emf"/><Relationship Id="rId25" Type="http://schemas.openxmlformats.org/officeDocument/2006/relationships/image" Target="media/image17.emf"/><Relationship Id="rId33" Type="http://schemas.openxmlformats.org/officeDocument/2006/relationships/image" Target="media/image25.png"/><Relationship Id="rId38" Type="http://schemas.openxmlformats.org/officeDocument/2006/relationships/image" Target="media/image29.png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image" Target="media/image16.emf"/><Relationship Id="rId32" Type="http://schemas.openxmlformats.org/officeDocument/2006/relationships/image" Target="media/image24.png"/><Relationship Id="rId37" Type="http://schemas.openxmlformats.org/officeDocument/2006/relationships/image" Target="media/image28.emf"/><Relationship Id="rId40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7.emf"/><Relationship Id="rId23" Type="http://schemas.openxmlformats.org/officeDocument/2006/relationships/image" Target="media/image15.png"/><Relationship Id="rId28" Type="http://schemas.openxmlformats.org/officeDocument/2006/relationships/image" Target="media/image20.emf"/><Relationship Id="rId36" Type="http://schemas.openxmlformats.org/officeDocument/2006/relationships/package" Target="embeddings/Microsoft_Visio___1.vsdx"/><Relationship Id="rId10" Type="http://schemas.openxmlformats.org/officeDocument/2006/relationships/image" Target="media/image2.emf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6.emf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AppData\Roaming\Microsoft\Templates\Normal_20110516_Arial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F5D1696-5003-4874-8130-03E97C18A6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_20110516_Arial.dotx</Template>
  <TotalTime>0</TotalTime>
  <Pages>18</Pages>
  <Words>751</Words>
  <Characters>4286</Characters>
  <Application>Microsoft Office Word</Application>
  <DocSecurity>0</DocSecurity>
  <Lines>35</Lines>
  <Paragraphs>10</Paragraphs>
  <ScaleCrop>false</ScaleCrop>
  <LinksUpToDate>false</LinksUpToDate>
  <CharactersWithSpaces>50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4-10-31T13:35:00Z</dcterms:created>
  <dcterms:modified xsi:type="dcterms:W3CDTF">2014-11-20T07:28:00Z</dcterms:modified>
</cp:coreProperties>
</file>